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19C089" w14:textId="32CE54B9" w:rsidR="0021590E" w:rsidRPr="0021590E" w:rsidRDefault="00796316" w:rsidP="00CB04BA">
      <w:pPr>
        <w:tabs>
          <w:tab w:val="left" w:pos="8550"/>
        </w:tabs>
        <w:spacing w:line="276" w:lineRule="auto"/>
        <w:jc w:val="center"/>
        <w:rPr>
          <w:rFonts w:cstheme="majorBidi"/>
          <w:i/>
          <w:iCs/>
          <w:sz w:val="32"/>
          <w:szCs w:val="32"/>
        </w:rPr>
      </w:pPr>
      <w:r w:rsidRPr="00951A3E">
        <w:rPr>
          <w:rFonts w:cstheme="majorBidi"/>
          <w:b/>
          <w:bCs/>
          <w:noProof/>
          <w:color w:val="0070C0"/>
          <w:sz w:val="56"/>
          <w:szCs w:val="56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1971726E" wp14:editId="6DC0981A">
                <wp:simplePos x="0" y="0"/>
                <wp:positionH relativeFrom="column">
                  <wp:posOffset>-1230498</wp:posOffset>
                </wp:positionH>
                <wp:positionV relativeFrom="paragraph">
                  <wp:posOffset>-1139789</wp:posOffset>
                </wp:positionV>
                <wp:extent cx="8080744" cy="10324214"/>
                <wp:effectExtent l="0" t="0" r="15875" b="2032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44" cy="10324214"/>
                        </a:xfrm>
                        <a:prstGeom prst="rect">
                          <a:avLst/>
                        </a:prstGeom>
                        <a:pattFill prst="smGrid">
                          <a:fgClr>
                            <a:srgbClr val="FEFAE8"/>
                          </a:fgClr>
                          <a:bgClr>
                            <a:srgbClr val="FFFEFB"/>
                          </a:bgClr>
                        </a:patt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A3AA48" id="Rectangle 1" o:spid="_x0000_s1026" style="position:absolute;margin-left:-96.9pt;margin-top:-89.75pt;width:636.3pt;height:812.95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" fillcolor="#fefae8" strokecolor="#1f4d78 [1604]" strokeweight="1pt">
                <v:fill r:id="rId8" o:title="" color2="#fffefb" type="pattern"/>
              </v:rect>
            </w:pict>
          </mc:Fallback>
        </mc:AlternateContent>
      </w:r>
      <w:r w:rsidR="00883CC2">
        <w:rPr>
          <w:rFonts w:cstheme="majorBidi"/>
          <w:b/>
          <w:bCs/>
          <w:color w:val="0070C0"/>
          <w:sz w:val="56"/>
          <w:szCs w:val="56"/>
        </w:rPr>
        <w:t>PERCEPTRON-XFMS</w:t>
      </w:r>
      <w:r w:rsidR="00544548">
        <w:rPr>
          <w:rFonts w:cstheme="majorBidi"/>
          <w:b/>
          <w:bCs/>
          <w:color w:val="0070C0"/>
          <w:sz w:val="56"/>
          <w:szCs w:val="56"/>
        </w:rPr>
        <w:t>-XFMS</w:t>
      </w:r>
      <w:r w:rsidR="0021590E" w:rsidRPr="00951A3E">
        <w:rPr>
          <w:rFonts w:cstheme="majorBidi"/>
          <w:b/>
          <w:bCs/>
          <w:color w:val="0070C0"/>
          <w:sz w:val="56"/>
          <w:szCs w:val="56"/>
        </w:rPr>
        <w:t xml:space="preserve"> </w:t>
      </w:r>
      <w:r w:rsidR="0021590E" w:rsidRPr="006E36C2">
        <w:rPr>
          <w:rFonts w:cstheme="majorBidi"/>
          <w:i/>
          <w:iCs/>
          <w:color w:val="0070C0"/>
          <w:sz w:val="36"/>
          <w:szCs w:val="36"/>
          <w:vertAlign w:val="subscript"/>
        </w:rPr>
        <w:t>V 1.0.0.0</w:t>
      </w:r>
      <w:r w:rsidR="00951A3E">
        <w:rPr>
          <w:rFonts w:cstheme="majorBidi"/>
          <w:i/>
          <w:iCs/>
          <w:sz w:val="32"/>
          <w:szCs w:val="32"/>
        </w:rPr>
        <w:t xml:space="preserve"> </w:t>
      </w:r>
    </w:p>
    <w:p w14:paraId="02FC3E4F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1EF1DF7" w14:textId="63463E89" w:rsidR="0021590E" w:rsidRDefault="00544548" w:rsidP="00CB04BA">
      <w:pPr>
        <w:spacing w:line="276" w:lineRule="auto"/>
        <w:jc w:val="center"/>
        <w:rPr>
          <w:rFonts w:cstheme="majorBidi"/>
          <w:sz w:val="48"/>
          <w:szCs w:val="48"/>
        </w:rPr>
      </w:pPr>
      <w:r w:rsidRPr="00544548">
        <w:rPr>
          <w:rFonts w:cstheme="majorBidi"/>
          <w:sz w:val="48"/>
          <w:szCs w:val="48"/>
        </w:rPr>
        <w:t>A Web Server for X-ray Foot Printing with Mass Spectrometry (XFMS) Data Analysis</w:t>
      </w:r>
    </w:p>
    <w:p w14:paraId="6D5D4839" w14:textId="77777777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2EA8AC18" w14:textId="5E0EF002" w:rsidR="0021590E" w:rsidRDefault="0021590E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7E1A7210" w14:textId="19DE5294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0112A759" w14:textId="3C567F29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5D5918F7" w14:textId="77777777" w:rsidR="006E36C2" w:rsidRDefault="006E36C2" w:rsidP="00CB04BA">
      <w:pPr>
        <w:spacing w:line="276" w:lineRule="auto"/>
        <w:jc w:val="center"/>
        <w:rPr>
          <w:rFonts w:cstheme="majorBidi"/>
          <w:sz w:val="48"/>
          <w:szCs w:val="48"/>
        </w:rPr>
      </w:pPr>
    </w:p>
    <w:p w14:paraId="17DED216" w14:textId="29E7928B" w:rsidR="0021590E" w:rsidRPr="00951A3E" w:rsidRDefault="00FC563E" w:rsidP="00CB04BA">
      <w:pPr>
        <w:tabs>
          <w:tab w:val="center" w:pos="4680"/>
          <w:tab w:val="left" w:pos="8015"/>
        </w:tabs>
        <w:spacing w:line="276" w:lineRule="auto"/>
        <w:jc w:val="left"/>
        <w:rPr>
          <w:rFonts w:cstheme="majorBidi"/>
          <w:b/>
          <w:bCs/>
          <w:sz w:val="56"/>
          <w:szCs w:val="56"/>
        </w:rPr>
      </w:pPr>
      <w:r w:rsidRPr="00951A3E">
        <w:rPr>
          <w:rFonts w:cstheme="majorBidi"/>
          <w:b/>
          <w:bCs/>
          <w:sz w:val="56"/>
          <w:szCs w:val="56"/>
        </w:rPr>
        <w:tab/>
      </w:r>
      <w:r w:rsidR="0021590E" w:rsidRPr="00951A3E">
        <w:rPr>
          <w:rFonts w:cstheme="majorBidi"/>
          <w:b/>
          <w:bCs/>
          <w:sz w:val="56"/>
          <w:szCs w:val="56"/>
        </w:rPr>
        <w:t>USER MANUAL</w:t>
      </w:r>
    </w:p>
    <w:p w14:paraId="5A2E66C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both"/>
        <w:rPr>
          <w:rFonts w:asciiTheme="majorBidi" w:hAnsiTheme="majorBidi" w:cstheme="majorBidi"/>
          <w:sz w:val="24"/>
          <w:szCs w:val="24"/>
        </w:rPr>
      </w:pPr>
    </w:p>
    <w:p w14:paraId="41293FB3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79F0EA39" w14:textId="6F9CAC79" w:rsidR="000913B1" w:rsidRDefault="000913B1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689190DB" w14:textId="47B55E30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13EB35C6" w14:textId="77777777" w:rsidR="006E36C2" w:rsidRDefault="006E36C2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Fonts w:asciiTheme="majorBidi" w:hAnsiTheme="majorBidi" w:cstheme="majorBidi"/>
          <w:sz w:val="24"/>
          <w:szCs w:val="24"/>
        </w:rPr>
      </w:pPr>
    </w:p>
    <w:p w14:paraId="20D5CC46" w14:textId="77777777" w:rsidR="00FC563E" w:rsidRDefault="00FC563E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</w:p>
    <w:p w14:paraId="1FA76151" w14:textId="39BA0FE0" w:rsidR="008F65AC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Biomedical Informatics </w:t>
      </w:r>
      <w:r w:rsidR="00544548">
        <w:rPr>
          <w:b/>
          <w:bCs/>
          <w:sz w:val="30"/>
          <w:szCs w:val="30"/>
        </w:rPr>
        <w:t>and Engineering</w:t>
      </w:r>
      <w:r w:rsidR="00544548" w:rsidRPr="008805EA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>Research</w:t>
      </w:r>
      <w:r w:rsidR="00544548">
        <w:rPr>
          <w:b/>
          <w:bCs/>
          <w:sz w:val="30"/>
          <w:szCs w:val="30"/>
        </w:rPr>
        <w:t xml:space="preserve"> </w:t>
      </w:r>
      <w:r w:rsidRPr="008805EA">
        <w:rPr>
          <w:b/>
          <w:bCs/>
          <w:sz w:val="30"/>
          <w:szCs w:val="30"/>
        </w:rPr>
        <w:t xml:space="preserve">Laboratory, </w:t>
      </w:r>
    </w:p>
    <w:p w14:paraId="450A6422" w14:textId="22A26569" w:rsidR="008805EA" w:rsidRPr="008805EA" w:rsidRDefault="008805EA" w:rsidP="00CB04BA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 xml:space="preserve">Department of </w:t>
      </w:r>
      <w:r w:rsidR="00544548">
        <w:rPr>
          <w:b/>
          <w:bCs/>
          <w:sz w:val="30"/>
          <w:szCs w:val="30"/>
        </w:rPr>
        <w:t>Life Sciences</w:t>
      </w:r>
      <w:r w:rsidR="008F65AC">
        <w:rPr>
          <w:b/>
          <w:bCs/>
          <w:sz w:val="30"/>
          <w:szCs w:val="30"/>
        </w:rPr>
        <w:t>,</w:t>
      </w:r>
    </w:p>
    <w:p w14:paraId="2974B63F" w14:textId="77777777" w:rsidR="008F65AC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 w:rsidRPr="008805EA">
        <w:rPr>
          <w:b/>
          <w:bCs/>
          <w:sz w:val="30"/>
          <w:szCs w:val="30"/>
        </w:rPr>
        <w:t>Lahore University of Management Sciences</w:t>
      </w:r>
      <w:r w:rsidR="008F65AC">
        <w:rPr>
          <w:b/>
          <w:bCs/>
          <w:sz w:val="30"/>
          <w:szCs w:val="30"/>
        </w:rPr>
        <w:t>,</w:t>
      </w:r>
    </w:p>
    <w:p w14:paraId="296066F6" w14:textId="564DB78E" w:rsidR="008F65AC" w:rsidRDefault="008F65AC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Pakistan</w:t>
      </w:r>
      <w:r w:rsidR="006E36C2">
        <w:rPr>
          <w:b/>
          <w:bCs/>
          <w:sz w:val="30"/>
          <w:szCs w:val="30"/>
        </w:rPr>
        <w:t>.</w:t>
      </w:r>
    </w:p>
    <w:p w14:paraId="0987B6D5" w14:textId="57783A17" w:rsidR="00951A3E" w:rsidRDefault="008805EA" w:rsidP="008F65AC">
      <w:pPr>
        <w:pStyle w:val="Authorname"/>
        <w:tabs>
          <w:tab w:val="left" w:pos="9597"/>
          <w:tab w:val="left" w:pos="9734"/>
        </w:tabs>
        <w:spacing w:line="276" w:lineRule="auto"/>
        <w:jc w:val="center"/>
        <w:rPr>
          <w:rStyle w:val="Hyperlink"/>
        </w:rPr>
      </w:pPr>
      <w:r w:rsidRPr="0021590E">
        <w:rPr>
          <w:sz w:val="24"/>
          <w:szCs w:val="24"/>
        </w:rPr>
        <w:br/>
      </w:r>
      <w:hyperlink r:id="rId9" w:history="1">
        <w:r w:rsidR="008F65AC" w:rsidRPr="008F65AC">
          <w:rPr>
            <w:rStyle w:val="Hyperlink"/>
          </w:rPr>
          <w:t>biolabs.lums.edu.pk/BIRL</w:t>
        </w:r>
      </w:hyperlink>
    </w:p>
    <w:p w14:paraId="3AB049DD" w14:textId="294EDAC4" w:rsidR="00FC563E" w:rsidRPr="00951A3E" w:rsidRDefault="00951A3E" w:rsidP="008F65AC">
      <w:pPr>
        <w:pStyle w:val="Authorname"/>
        <w:tabs>
          <w:tab w:val="left" w:pos="9597"/>
          <w:tab w:val="left" w:pos="9734"/>
        </w:tabs>
        <w:spacing w:line="276" w:lineRule="auto"/>
        <w:jc w:val="right"/>
        <w:rPr>
          <w:i/>
          <w:iCs w:val="0"/>
          <w:szCs w:val="24"/>
        </w:rPr>
        <w:sectPr w:rsidR="00FC563E" w:rsidRPr="00951A3E" w:rsidSect="00FC563E">
          <w:headerReference w:type="default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  <w:r w:rsidRPr="006E36C2">
        <w:rPr>
          <w:i/>
          <w:iCs w:val="0"/>
          <w:sz w:val="22"/>
        </w:rPr>
        <w:t xml:space="preserve">Last Modified: </w:t>
      </w:r>
      <w:r w:rsidR="00544548">
        <w:rPr>
          <w:i/>
          <w:iCs w:val="0"/>
          <w:sz w:val="22"/>
        </w:rPr>
        <w:t>10</w:t>
      </w:r>
      <w:r w:rsidRPr="006E36C2">
        <w:rPr>
          <w:i/>
          <w:iCs w:val="0"/>
          <w:sz w:val="22"/>
        </w:rPr>
        <w:t>-</w:t>
      </w:r>
      <w:r w:rsidR="008F65AC" w:rsidRPr="006E36C2">
        <w:rPr>
          <w:i/>
          <w:iCs w:val="0"/>
          <w:sz w:val="22"/>
        </w:rPr>
        <w:t>0</w:t>
      </w:r>
      <w:r w:rsidR="00544548">
        <w:rPr>
          <w:i/>
          <w:iCs w:val="0"/>
          <w:sz w:val="22"/>
        </w:rPr>
        <w:t>3</w:t>
      </w:r>
      <w:r w:rsidRPr="006E36C2">
        <w:rPr>
          <w:i/>
          <w:iCs w:val="0"/>
          <w:sz w:val="22"/>
        </w:rPr>
        <w:t>-20</w:t>
      </w:r>
      <w:r w:rsidR="002A6176" w:rsidRPr="006E36C2">
        <w:rPr>
          <w:i/>
          <w:iCs w:val="0"/>
          <w:sz w:val="22"/>
        </w:rPr>
        <w:t>2</w:t>
      </w:r>
      <w:r w:rsidR="00544548">
        <w:rPr>
          <w:i/>
          <w:iCs w:val="0"/>
          <w:sz w:val="22"/>
        </w:rPr>
        <w:t>5</w:t>
      </w:r>
      <w:r w:rsidRPr="00951A3E">
        <w:rPr>
          <w:i/>
          <w:iCs w:val="0"/>
          <w:szCs w:val="24"/>
        </w:rPr>
        <w:br/>
      </w:r>
    </w:p>
    <w:bookmarkStart w:id="0" w:name="_Toc192347066" w:displacedByCustomXml="next"/>
    <w:sdt>
      <w:sdtPr>
        <w:rPr>
          <w:rFonts w:eastAsiaTheme="minorHAnsi" w:cstheme="minorBidi"/>
          <w:b w:val="0"/>
          <w:color w:val="auto"/>
          <w:sz w:val="24"/>
          <w:szCs w:val="22"/>
          <w14:textOutline w14:w="0" w14:cap="rnd" w14:cmpd="sng" w14:algn="ctr">
            <w14:noFill/>
            <w14:prstDash w14:val="solid"/>
            <w14:bevel/>
          </w14:textOutline>
        </w:rPr>
        <w:id w:val="192582983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80E7123" w14:textId="77777777" w:rsidR="00E905CE" w:rsidRDefault="00E905CE" w:rsidP="00883CC2">
          <w:pPr>
            <w:pStyle w:val="Heading1"/>
            <w:numPr>
              <w:ilvl w:val="0"/>
              <w:numId w:val="0"/>
            </w:numPr>
            <w:spacing w:line="276" w:lineRule="auto"/>
          </w:pPr>
          <w:r>
            <w:t>Table of Contents</w:t>
          </w:r>
          <w:bookmarkEnd w:id="0"/>
        </w:p>
        <w:p w14:paraId="770CD049" w14:textId="5E6558AB" w:rsidR="00883CC2" w:rsidRDefault="00E905C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2347066" w:history="1">
            <w:r w:rsidR="00883CC2" w:rsidRPr="00B503A7">
              <w:rPr>
                <w:rStyle w:val="Hyperlink"/>
                <w:noProof/>
              </w:rPr>
              <w:t>Table of Contents</w:t>
            </w:r>
            <w:r w:rsidR="00883CC2">
              <w:rPr>
                <w:noProof/>
                <w:webHidden/>
              </w:rPr>
              <w:tab/>
            </w:r>
            <w:r w:rsidR="00883CC2">
              <w:rPr>
                <w:noProof/>
                <w:webHidden/>
              </w:rPr>
              <w:fldChar w:fldCharType="begin"/>
            </w:r>
            <w:r w:rsidR="00883CC2">
              <w:rPr>
                <w:noProof/>
                <w:webHidden/>
              </w:rPr>
              <w:instrText xml:space="preserve"> PAGEREF _Toc192347066 \h </w:instrText>
            </w:r>
            <w:r w:rsidR="00883CC2">
              <w:rPr>
                <w:noProof/>
                <w:webHidden/>
              </w:rPr>
            </w:r>
            <w:r w:rsidR="00883CC2">
              <w:rPr>
                <w:noProof/>
                <w:webHidden/>
              </w:rPr>
              <w:fldChar w:fldCharType="separate"/>
            </w:r>
            <w:r w:rsidR="00883CC2">
              <w:rPr>
                <w:noProof/>
                <w:webHidden/>
              </w:rPr>
              <w:t>2</w:t>
            </w:r>
            <w:r w:rsidR="00883CC2">
              <w:rPr>
                <w:noProof/>
                <w:webHidden/>
              </w:rPr>
              <w:fldChar w:fldCharType="end"/>
            </w:r>
          </w:hyperlink>
        </w:p>
        <w:p w14:paraId="419F7B54" w14:textId="02DD0861" w:rsidR="00883CC2" w:rsidRDefault="00883CC2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67" w:history="1">
            <w:r w:rsidRPr="00B503A7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Requirement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B1445" w14:textId="42F6B8FB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2" w:history="1">
            <w:r w:rsidRPr="00B503A7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Hard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54ADF" w14:textId="656364E0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3" w:history="1">
            <w:r w:rsidRPr="00B503A7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62282" w14:textId="7AA3947F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4" w:history="1">
            <w:r w:rsidRPr="00B503A7">
              <w:rPr>
                <w:rStyle w:val="Hyperlink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Testing th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6925E" w14:textId="103A1129" w:rsidR="00883CC2" w:rsidRDefault="00883CC2">
          <w:pPr>
            <w:pStyle w:val="TOC1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5" w:history="1">
            <w:r w:rsidRPr="00B503A7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Step-by-Step Guide to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A0261" w14:textId="100C276D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6" w:history="1">
            <w:r w:rsidRPr="00B503A7">
              <w:rPr>
                <w:rStyle w:val="Hyperlink"/>
                <w:noProof/>
              </w:rPr>
              <w:t>10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Visual Studio Code (VS Co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A307C" w14:textId="36AAD184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7" w:history="1">
            <w:r w:rsidRPr="00B503A7">
              <w:rPr>
                <w:rStyle w:val="Hyperlink"/>
                <w:noProof/>
              </w:rPr>
              <w:t>10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SQL Server Management Studio (SS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2D871" w14:textId="1914D3B5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8" w:history="1">
            <w:r w:rsidRPr="00B503A7">
              <w:rPr>
                <w:rStyle w:val="Hyperlink"/>
                <w:noProof/>
              </w:rPr>
              <w:t>10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Node.js.8.11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64743" w14:textId="3B63A356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79" w:history="1">
            <w:r w:rsidRPr="00B503A7">
              <w:rPr>
                <w:rStyle w:val="Hyperlink"/>
                <w:noProof/>
              </w:rPr>
              <w:t>10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SQL 20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89182" w14:textId="00262907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0" w:history="1">
            <w:r w:rsidRPr="00B503A7">
              <w:rPr>
                <w:rStyle w:val="Hyperlink"/>
                <w:noProof/>
              </w:rPr>
              <w:t>10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Installing Angular 1.7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22FC98" w14:textId="2538496C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1" w:history="1">
            <w:r w:rsidRPr="00B503A7">
              <w:rPr>
                <w:rStyle w:val="Hyperlink"/>
                <w:noProof/>
              </w:rPr>
              <w:t>10.6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Adding PERCEPTRON-XFMS-XFMS Database using SQL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14149" w14:textId="7701A80B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2" w:history="1">
            <w:r w:rsidRPr="00B503A7">
              <w:rPr>
                <w:rStyle w:val="Hyperlink"/>
                <w:noProof/>
              </w:rPr>
              <w:t>10.7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 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28746" w14:textId="7E2EA1E9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3" w:history="1">
            <w:r w:rsidRPr="00B503A7">
              <w:rPr>
                <w:rStyle w:val="Hyperlink"/>
                <w:noProof/>
              </w:rPr>
              <w:t>10.8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 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C8EFF" w14:textId="38B336B9" w:rsidR="00883CC2" w:rsidRDefault="00883CC2">
          <w:pPr>
            <w:pStyle w:val="TOC1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4" w:history="1">
            <w:r w:rsidRPr="00B503A7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Building PERCEPTRON-XFMS-XFMS for in-hous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6D589" w14:textId="3E97803C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5" w:history="1">
            <w:r w:rsidRPr="00B503A7">
              <w:rPr>
                <w:rStyle w:val="Hyperlink"/>
                <w:noProof/>
              </w:rPr>
              <w:t>11.1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Downloading PERCEPTRON-XF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A96D9" w14:textId="6AA07E7E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6" w:history="1">
            <w:r w:rsidRPr="00B503A7">
              <w:rPr>
                <w:rStyle w:val="Hyperlink"/>
                <w:noProof/>
              </w:rPr>
              <w:t>11.2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Application Programming Interface (AP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9F7DF" w14:textId="6587DF4F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7" w:history="1">
            <w:r w:rsidRPr="00B503A7">
              <w:rPr>
                <w:rStyle w:val="Hyperlink"/>
                <w:noProof/>
              </w:rPr>
              <w:t>11.3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700AE" w14:textId="2FEBF2F8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8" w:history="1">
            <w:r w:rsidRPr="00B503A7">
              <w:rPr>
                <w:rStyle w:val="Hyperlink"/>
                <w:noProof/>
              </w:rPr>
              <w:t>11.4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Connecting PERCEPTRON-XFMS API to PERCEPTRON-XFMS Front-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51BE71" w14:textId="1B63E327" w:rsidR="00883CC2" w:rsidRDefault="00883CC2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Cs w:val="24"/>
              <w14:ligatures w14:val="standardContextual"/>
            </w:rPr>
          </w:pPr>
          <w:hyperlink w:anchor="_Toc192347089" w:history="1">
            <w:r w:rsidRPr="00B503A7">
              <w:rPr>
                <w:rStyle w:val="Hyperlink"/>
                <w:noProof/>
              </w:rPr>
              <w:t>11.5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14:ligatures w14:val="standardContextual"/>
              </w:rPr>
              <w:tab/>
            </w:r>
            <w:r w:rsidRPr="00B503A7">
              <w:rPr>
                <w:rStyle w:val="Hyperlink"/>
                <w:noProof/>
              </w:rPr>
              <w:t>PERCEPTRON-XFMS Local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34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98716" w14:textId="2203EDD7" w:rsidR="00A35ABF" w:rsidRPr="00951A3E" w:rsidRDefault="00E905CE" w:rsidP="00523EC6">
          <w:pPr>
            <w:spacing w:line="276" w:lineRule="auto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951A3E">
            <w:rPr>
              <w:b/>
              <w:bCs/>
              <w:noProof/>
            </w:rPr>
            <w:br w:type="page"/>
          </w:r>
        </w:p>
      </w:sdtContent>
    </w:sdt>
    <w:p w14:paraId="11F7AD1C" w14:textId="010FA5EE" w:rsidR="00E905CE" w:rsidRDefault="00E905CE" w:rsidP="00CB04BA">
      <w:pPr>
        <w:pStyle w:val="Footer"/>
        <w:spacing w:line="276" w:lineRule="auto"/>
        <w:rPr>
          <w:rFonts w:cstheme="majorBidi"/>
          <w:szCs w:val="24"/>
        </w:rPr>
        <w:sectPr w:rsidR="00E905CE" w:rsidSect="00FC563E">
          <w:pgSz w:w="12240" w:h="15840"/>
          <w:pgMar w:top="1440" w:right="1440" w:bottom="1440" w:left="1440" w:header="720" w:footer="720" w:gutter="0"/>
          <w:pgBorders w:offsetFrom="page">
            <w:top w:val="single" w:sz="8" w:space="24" w:color="auto"/>
            <w:left w:val="single" w:sz="8" w:space="24" w:color="auto"/>
            <w:bottom w:val="single" w:sz="8" w:space="24" w:color="auto"/>
            <w:right w:val="single" w:sz="8" w:space="24" w:color="auto"/>
          </w:pgBorders>
          <w:cols w:space="720"/>
          <w:titlePg/>
          <w:docGrid w:linePitch="360"/>
        </w:sectPr>
      </w:pPr>
    </w:p>
    <w:p w14:paraId="5DF1CA45" w14:textId="67FB4B5A" w:rsidR="004004C7" w:rsidRPr="00D35DD8" w:rsidRDefault="00E63646" w:rsidP="00520E64">
      <w:pPr>
        <w:pStyle w:val="Heading1"/>
        <w:spacing w:line="276" w:lineRule="auto"/>
      </w:pPr>
      <w:bookmarkStart w:id="1" w:name="_Toc192347067"/>
      <w:r>
        <w:lastRenderedPageBreak/>
        <w:t xml:space="preserve">Requirements for </w:t>
      </w:r>
      <w:r w:rsidR="00E5378C">
        <w:t xml:space="preserve">in-house </w:t>
      </w:r>
      <w:r>
        <w:t>Deployment</w:t>
      </w:r>
      <w:bookmarkEnd w:id="1"/>
      <w:r w:rsidR="00E5378C">
        <w:t xml:space="preserve"> </w:t>
      </w:r>
    </w:p>
    <w:p w14:paraId="1FE98EA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" w:name="_Toc478990075"/>
      <w:bookmarkStart w:id="3" w:name="_Toc489447038"/>
      <w:bookmarkStart w:id="4" w:name="_Toc489447069"/>
      <w:bookmarkStart w:id="5" w:name="_Toc491430242"/>
      <w:bookmarkStart w:id="6" w:name="_Toc491430292"/>
      <w:bookmarkStart w:id="7" w:name="_Toc516760741"/>
      <w:bookmarkStart w:id="8" w:name="_Toc516760869"/>
      <w:bookmarkStart w:id="9" w:name="_Toc516762104"/>
      <w:bookmarkStart w:id="10" w:name="_Toc534811163"/>
      <w:bookmarkStart w:id="11" w:name="_Toc534817399"/>
      <w:bookmarkStart w:id="12" w:name="_Toc535854258"/>
      <w:bookmarkStart w:id="13" w:name="_Toc535856825"/>
      <w:bookmarkStart w:id="14" w:name="_Toc535941709"/>
      <w:bookmarkStart w:id="15" w:name="_Toc535942682"/>
      <w:bookmarkStart w:id="16" w:name="_Toc535948230"/>
      <w:bookmarkStart w:id="17" w:name="_Toc535948653"/>
      <w:bookmarkStart w:id="18" w:name="_Toc535948788"/>
      <w:bookmarkStart w:id="19" w:name="_Toc535948855"/>
      <w:bookmarkStart w:id="20" w:name="_Toc535949187"/>
      <w:bookmarkStart w:id="21" w:name="_Toc27668602"/>
      <w:bookmarkStart w:id="22" w:name="_Toc27734424"/>
      <w:bookmarkStart w:id="23" w:name="_Toc27735527"/>
      <w:bookmarkStart w:id="24" w:name="_Toc27735583"/>
      <w:bookmarkStart w:id="25" w:name="_Toc27737715"/>
      <w:bookmarkStart w:id="26" w:name="_Toc27748368"/>
      <w:bookmarkStart w:id="27" w:name="_Toc27748403"/>
      <w:bookmarkStart w:id="28" w:name="_Toc27748603"/>
      <w:bookmarkStart w:id="29" w:name="_Toc27758850"/>
      <w:bookmarkStart w:id="30" w:name="_Toc27775389"/>
      <w:bookmarkStart w:id="31" w:name="_Toc29545197"/>
      <w:bookmarkStart w:id="32" w:name="_Toc29545253"/>
      <w:bookmarkStart w:id="33" w:name="_Toc30697908"/>
      <w:bookmarkStart w:id="34" w:name="_Toc30783831"/>
      <w:bookmarkStart w:id="35" w:name="_Toc30784088"/>
      <w:bookmarkStart w:id="36" w:name="_Toc30784653"/>
      <w:bookmarkStart w:id="37" w:name="_Toc31887080"/>
      <w:bookmarkStart w:id="38" w:name="_Toc31887352"/>
      <w:bookmarkStart w:id="39" w:name="_Toc31898638"/>
      <w:bookmarkStart w:id="40" w:name="_Toc58587649"/>
      <w:bookmarkStart w:id="41" w:name="_Toc59320288"/>
      <w:bookmarkStart w:id="42" w:name="_Toc59320360"/>
      <w:bookmarkStart w:id="43" w:name="_Toc59320413"/>
      <w:bookmarkStart w:id="44" w:name="_Toc59320782"/>
      <w:bookmarkStart w:id="45" w:name="_Toc59387311"/>
      <w:bookmarkStart w:id="46" w:name="_Toc62152397"/>
      <w:bookmarkStart w:id="47" w:name="_Toc62152658"/>
      <w:bookmarkStart w:id="48" w:name="_Toc65492188"/>
      <w:bookmarkStart w:id="49" w:name="_Toc65492258"/>
      <w:bookmarkStart w:id="50" w:name="_Toc65492311"/>
      <w:bookmarkStart w:id="51" w:name="_Toc65492364"/>
      <w:bookmarkStart w:id="52" w:name="_Toc65494644"/>
      <w:bookmarkStart w:id="53" w:name="_Toc65494903"/>
      <w:bookmarkStart w:id="54" w:name="_Toc65495402"/>
      <w:bookmarkStart w:id="55" w:name="_Toc65512730"/>
      <w:bookmarkStart w:id="56" w:name="_Toc65589649"/>
      <w:bookmarkStart w:id="57" w:name="_Toc65594578"/>
      <w:bookmarkStart w:id="58" w:name="_Toc65599408"/>
      <w:bookmarkStart w:id="59" w:name="_Toc65599833"/>
      <w:bookmarkStart w:id="60" w:name="_Toc66277466"/>
      <w:bookmarkStart w:id="61" w:name="_Toc67046526"/>
      <w:bookmarkStart w:id="62" w:name="_Toc67051287"/>
      <w:bookmarkStart w:id="63" w:name="_Toc67052876"/>
      <w:bookmarkStart w:id="64" w:name="_Toc67324366"/>
      <w:bookmarkStart w:id="65" w:name="_Toc67326388"/>
      <w:bookmarkStart w:id="66" w:name="_Toc67407736"/>
      <w:bookmarkStart w:id="67" w:name="_Toc67408235"/>
      <w:bookmarkStart w:id="68" w:name="_Toc67653889"/>
      <w:bookmarkStart w:id="69" w:name="_Toc67653953"/>
      <w:bookmarkStart w:id="70" w:name="_Toc67654014"/>
      <w:bookmarkStart w:id="71" w:name="_Toc67662108"/>
      <w:bookmarkStart w:id="72" w:name="_Toc67663179"/>
      <w:bookmarkStart w:id="73" w:name="_Toc67663365"/>
      <w:bookmarkStart w:id="74" w:name="_Toc67668279"/>
      <w:bookmarkStart w:id="75" w:name="_Toc67677289"/>
      <w:bookmarkStart w:id="76" w:name="_Toc67677352"/>
      <w:bookmarkStart w:id="77" w:name="_Toc67954020"/>
      <w:bookmarkStart w:id="78" w:name="_Toc72931811"/>
      <w:bookmarkStart w:id="79" w:name="_Toc72934566"/>
      <w:bookmarkStart w:id="80" w:name="_Toc72934692"/>
      <w:bookmarkStart w:id="81" w:name="_Toc192347008"/>
      <w:bookmarkStart w:id="82" w:name="_Toc192347040"/>
      <w:bookmarkStart w:id="83" w:name="_Toc19234706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5E11C75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84" w:name="_Toc478990076"/>
      <w:bookmarkStart w:id="85" w:name="_Toc489447039"/>
      <w:bookmarkStart w:id="86" w:name="_Toc489447070"/>
      <w:bookmarkStart w:id="87" w:name="_Toc491430243"/>
      <w:bookmarkStart w:id="88" w:name="_Toc491430293"/>
      <w:bookmarkStart w:id="89" w:name="_Toc516760742"/>
      <w:bookmarkStart w:id="90" w:name="_Toc516760870"/>
      <w:bookmarkStart w:id="91" w:name="_Toc516762105"/>
      <w:bookmarkStart w:id="92" w:name="_Toc534811164"/>
      <w:bookmarkStart w:id="93" w:name="_Toc534817400"/>
      <w:bookmarkStart w:id="94" w:name="_Toc535854259"/>
      <w:bookmarkStart w:id="95" w:name="_Toc535856826"/>
      <w:bookmarkStart w:id="96" w:name="_Toc535941710"/>
      <w:bookmarkStart w:id="97" w:name="_Toc535942683"/>
      <w:bookmarkStart w:id="98" w:name="_Toc535948231"/>
      <w:bookmarkStart w:id="99" w:name="_Toc535948654"/>
      <w:bookmarkStart w:id="100" w:name="_Toc535948789"/>
      <w:bookmarkStart w:id="101" w:name="_Toc535948856"/>
      <w:bookmarkStart w:id="102" w:name="_Toc535949188"/>
      <w:bookmarkStart w:id="103" w:name="_Toc27668603"/>
      <w:bookmarkStart w:id="104" w:name="_Toc27734425"/>
      <w:bookmarkStart w:id="105" w:name="_Toc27735528"/>
      <w:bookmarkStart w:id="106" w:name="_Toc27735584"/>
      <w:bookmarkStart w:id="107" w:name="_Toc27737716"/>
      <w:bookmarkStart w:id="108" w:name="_Toc27748369"/>
      <w:bookmarkStart w:id="109" w:name="_Toc27748404"/>
      <w:bookmarkStart w:id="110" w:name="_Toc27748604"/>
      <w:bookmarkStart w:id="111" w:name="_Toc27758851"/>
      <w:bookmarkStart w:id="112" w:name="_Toc27775390"/>
      <w:bookmarkStart w:id="113" w:name="_Toc29545198"/>
      <w:bookmarkStart w:id="114" w:name="_Toc29545254"/>
      <w:bookmarkStart w:id="115" w:name="_Toc30697909"/>
      <w:bookmarkStart w:id="116" w:name="_Toc30783832"/>
      <w:bookmarkStart w:id="117" w:name="_Toc30784089"/>
      <w:bookmarkStart w:id="118" w:name="_Toc30784654"/>
      <w:bookmarkStart w:id="119" w:name="_Toc31887081"/>
      <w:bookmarkStart w:id="120" w:name="_Toc31887353"/>
      <w:bookmarkStart w:id="121" w:name="_Toc31898639"/>
      <w:bookmarkStart w:id="122" w:name="_Toc58587650"/>
      <w:bookmarkStart w:id="123" w:name="_Toc59320289"/>
      <w:bookmarkStart w:id="124" w:name="_Toc59320361"/>
      <w:bookmarkStart w:id="125" w:name="_Toc59320414"/>
      <w:bookmarkStart w:id="126" w:name="_Toc59320783"/>
      <w:bookmarkStart w:id="127" w:name="_Toc59387312"/>
      <w:bookmarkStart w:id="128" w:name="_Toc62152398"/>
      <w:bookmarkStart w:id="129" w:name="_Toc62152659"/>
      <w:bookmarkStart w:id="130" w:name="_Toc65492189"/>
      <w:bookmarkStart w:id="131" w:name="_Toc65492259"/>
      <w:bookmarkStart w:id="132" w:name="_Toc65492312"/>
      <w:bookmarkStart w:id="133" w:name="_Toc65492365"/>
      <w:bookmarkStart w:id="134" w:name="_Toc65494645"/>
      <w:bookmarkStart w:id="135" w:name="_Toc65494904"/>
      <w:bookmarkStart w:id="136" w:name="_Toc65495403"/>
      <w:bookmarkStart w:id="137" w:name="_Toc65512731"/>
      <w:bookmarkStart w:id="138" w:name="_Toc65589650"/>
      <w:bookmarkStart w:id="139" w:name="_Toc65594579"/>
      <w:bookmarkStart w:id="140" w:name="_Toc65599409"/>
      <w:bookmarkStart w:id="141" w:name="_Toc65599834"/>
      <w:bookmarkStart w:id="142" w:name="_Toc66277467"/>
      <w:bookmarkStart w:id="143" w:name="_Toc67046527"/>
      <w:bookmarkStart w:id="144" w:name="_Toc67051288"/>
      <w:bookmarkStart w:id="145" w:name="_Toc67052877"/>
      <w:bookmarkStart w:id="146" w:name="_Toc67324367"/>
      <w:bookmarkStart w:id="147" w:name="_Toc67326389"/>
      <w:bookmarkStart w:id="148" w:name="_Toc67407737"/>
      <w:bookmarkStart w:id="149" w:name="_Toc67408236"/>
      <w:bookmarkStart w:id="150" w:name="_Toc67653890"/>
      <w:bookmarkStart w:id="151" w:name="_Toc67653954"/>
      <w:bookmarkStart w:id="152" w:name="_Toc67654015"/>
      <w:bookmarkStart w:id="153" w:name="_Toc67662109"/>
      <w:bookmarkStart w:id="154" w:name="_Toc67663180"/>
      <w:bookmarkStart w:id="155" w:name="_Toc67663366"/>
      <w:bookmarkStart w:id="156" w:name="_Toc67668280"/>
      <w:bookmarkStart w:id="157" w:name="_Toc67677290"/>
      <w:bookmarkStart w:id="158" w:name="_Toc67677353"/>
      <w:bookmarkStart w:id="159" w:name="_Toc67954021"/>
      <w:bookmarkStart w:id="160" w:name="_Toc72931812"/>
      <w:bookmarkStart w:id="161" w:name="_Toc72934567"/>
      <w:bookmarkStart w:id="162" w:name="_Toc72934693"/>
      <w:bookmarkStart w:id="163" w:name="_Toc192347009"/>
      <w:bookmarkStart w:id="164" w:name="_Toc192347041"/>
      <w:bookmarkStart w:id="165" w:name="_Toc192347069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14:paraId="6B18994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166" w:name="_Toc478990077"/>
      <w:bookmarkStart w:id="167" w:name="_Toc489447040"/>
      <w:bookmarkStart w:id="168" w:name="_Toc489447071"/>
      <w:bookmarkStart w:id="169" w:name="_Toc491430244"/>
      <w:bookmarkStart w:id="170" w:name="_Toc491430294"/>
      <w:bookmarkStart w:id="171" w:name="_Toc516760743"/>
      <w:bookmarkStart w:id="172" w:name="_Toc516760871"/>
      <w:bookmarkStart w:id="173" w:name="_Toc516762106"/>
      <w:bookmarkStart w:id="174" w:name="_Toc534811165"/>
      <w:bookmarkStart w:id="175" w:name="_Toc534817401"/>
      <w:bookmarkStart w:id="176" w:name="_Toc535854260"/>
      <w:bookmarkStart w:id="177" w:name="_Toc535856827"/>
      <w:bookmarkStart w:id="178" w:name="_Toc535941711"/>
      <w:bookmarkStart w:id="179" w:name="_Toc535942684"/>
      <w:bookmarkStart w:id="180" w:name="_Toc535948232"/>
      <w:bookmarkStart w:id="181" w:name="_Toc535948655"/>
      <w:bookmarkStart w:id="182" w:name="_Toc535948790"/>
      <w:bookmarkStart w:id="183" w:name="_Toc535948857"/>
      <w:bookmarkStart w:id="184" w:name="_Toc535949189"/>
      <w:bookmarkStart w:id="185" w:name="_Toc27668604"/>
      <w:bookmarkStart w:id="186" w:name="_Toc27734426"/>
      <w:bookmarkStart w:id="187" w:name="_Toc27735529"/>
      <w:bookmarkStart w:id="188" w:name="_Toc27735585"/>
      <w:bookmarkStart w:id="189" w:name="_Toc27737717"/>
      <w:bookmarkStart w:id="190" w:name="_Toc27748370"/>
      <w:bookmarkStart w:id="191" w:name="_Toc27748405"/>
      <w:bookmarkStart w:id="192" w:name="_Toc27748605"/>
      <w:bookmarkStart w:id="193" w:name="_Toc27758852"/>
      <w:bookmarkStart w:id="194" w:name="_Toc27775391"/>
      <w:bookmarkStart w:id="195" w:name="_Toc29545199"/>
      <w:bookmarkStart w:id="196" w:name="_Toc29545255"/>
      <w:bookmarkStart w:id="197" w:name="_Toc30697910"/>
      <w:bookmarkStart w:id="198" w:name="_Toc30783833"/>
      <w:bookmarkStart w:id="199" w:name="_Toc30784090"/>
      <w:bookmarkStart w:id="200" w:name="_Toc30784655"/>
      <w:bookmarkStart w:id="201" w:name="_Toc31887082"/>
      <w:bookmarkStart w:id="202" w:name="_Toc31887354"/>
      <w:bookmarkStart w:id="203" w:name="_Toc31898640"/>
      <w:bookmarkStart w:id="204" w:name="_Toc58587651"/>
      <w:bookmarkStart w:id="205" w:name="_Toc59320290"/>
      <w:bookmarkStart w:id="206" w:name="_Toc59320362"/>
      <w:bookmarkStart w:id="207" w:name="_Toc59320415"/>
      <w:bookmarkStart w:id="208" w:name="_Toc59320784"/>
      <w:bookmarkStart w:id="209" w:name="_Toc59387313"/>
      <w:bookmarkStart w:id="210" w:name="_Toc62152399"/>
      <w:bookmarkStart w:id="211" w:name="_Toc62152660"/>
      <w:bookmarkStart w:id="212" w:name="_Toc65492190"/>
      <w:bookmarkStart w:id="213" w:name="_Toc65492260"/>
      <w:bookmarkStart w:id="214" w:name="_Toc65492313"/>
      <w:bookmarkStart w:id="215" w:name="_Toc65492366"/>
      <w:bookmarkStart w:id="216" w:name="_Toc65494646"/>
      <w:bookmarkStart w:id="217" w:name="_Toc65494905"/>
      <w:bookmarkStart w:id="218" w:name="_Toc65495404"/>
      <w:bookmarkStart w:id="219" w:name="_Toc65512732"/>
      <w:bookmarkStart w:id="220" w:name="_Toc65589651"/>
      <w:bookmarkStart w:id="221" w:name="_Toc65594580"/>
      <w:bookmarkStart w:id="222" w:name="_Toc65599410"/>
      <w:bookmarkStart w:id="223" w:name="_Toc65599835"/>
      <w:bookmarkStart w:id="224" w:name="_Toc66277468"/>
      <w:bookmarkStart w:id="225" w:name="_Toc67046528"/>
      <w:bookmarkStart w:id="226" w:name="_Toc67051289"/>
      <w:bookmarkStart w:id="227" w:name="_Toc67052878"/>
      <w:bookmarkStart w:id="228" w:name="_Toc67324368"/>
      <w:bookmarkStart w:id="229" w:name="_Toc67326390"/>
      <w:bookmarkStart w:id="230" w:name="_Toc67407738"/>
      <w:bookmarkStart w:id="231" w:name="_Toc67408237"/>
      <w:bookmarkStart w:id="232" w:name="_Toc67653891"/>
      <w:bookmarkStart w:id="233" w:name="_Toc67653955"/>
      <w:bookmarkStart w:id="234" w:name="_Toc67654016"/>
      <w:bookmarkStart w:id="235" w:name="_Toc67662110"/>
      <w:bookmarkStart w:id="236" w:name="_Toc67663181"/>
      <w:bookmarkStart w:id="237" w:name="_Toc67663367"/>
      <w:bookmarkStart w:id="238" w:name="_Toc67668281"/>
      <w:bookmarkStart w:id="239" w:name="_Toc67677291"/>
      <w:bookmarkStart w:id="240" w:name="_Toc67677354"/>
      <w:bookmarkStart w:id="241" w:name="_Toc67954022"/>
      <w:bookmarkStart w:id="242" w:name="_Toc72931813"/>
      <w:bookmarkStart w:id="243" w:name="_Toc72934568"/>
      <w:bookmarkStart w:id="244" w:name="_Toc72934694"/>
      <w:bookmarkStart w:id="245" w:name="_Toc192347010"/>
      <w:bookmarkStart w:id="246" w:name="_Toc192347042"/>
      <w:bookmarkStart w:id="247" w:name="_Toc192347070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14:paraId="29BC7E93" w14:textId="77777777" w:rsidR="004004C7" w:rsidRPr="00D35DD8" w:rsidRDefault="004004C7" w:rsidP="00CB04BA">
      <w:pPr>
        <w:pStyle w:val="ListParagraph"/>
        <w:keepNext/>
        <w:keepLines/>
        <w:numPr>
          <w:ilvl w:val="0"/>
          <w:numId w:val="4"/>
        </w:numPr>
        <w:spacing w:before="240" w:after="240" w:line="276" w:lineRule="auto"/>
        <w:contextualSpacing w:val="0"/>
        <w:outlineLvl w:val="1"/>
        <w:rPr>
          <w:rFonts w:eastAsiaTheme="majorEastAsia" w:cstheme="majorBidi"/>
          <w:b/>
          <w:vanish/>
          <w:color w:val="2E74B5" w:themeColor="accent1" w:themeShade="BF"/>
          <w:sz w:val="28"/>
          <w:szCs w:val="26"/>
        </w:rPr>
      </w:pPr>
      <w:bookmarkStart w:id="248" w:name="_Toc478990078"/>
      <w:bookmarkStart w:id="249" w:name="_Toc489447041"/>
      <w:bookmarkStart w:id="250" w:name="_Toc489447072"/>
      <w:bookmarkStart w:id="251" w:name="_Toc491430245"/>
      <w:bookmarkStart w:id="252" w:name="_Toc491430295"/>
      <w:bookmarkStart w:id="253" w:name="_Toc516760744"/>
      <w:bookmarkStart w:id="254" w:name="_Toc516760872"/>
      <w:bookmarkStart w:id="255" w:name="_Toc516762107"/>
      <w:bookmarkStart w:id="256" w:name="_Toc534811166"/>
      <w:bookmarkStart w:id="257" w:name="_Toc534817402"/>
      <w:bookmarkStart w:id="258" w:name="_Toc535854261"/>
      <w:bookmarkStart w:id="259" w:name="_Toc535856828"/>
      <w:bookmarkStart w:id="260" w:name="_Toc535941712"/>
      <w:bookmarkStart w:id="261" w:name="_Toc535942685"/>
      <w:bookmarkStart w:id="262" w:name="_Toc535948233"/>
      <w:bookmarkStart w:id="263" w:name="_Toc535948656"/>
      <w:bookmarkStart w:id="264" w:name="_Toc535948791"/>
      <w:bookmarkStart w:id="265" w:name="_Toc535948858"/>
      <w:bookmarkStart w:id="266" w:name="_Toc535949190"/>
      <w:bookmarkStart w:id="267" w:name="_Toc27668605"/>
      <w:bookmarkStart w:id="268" w:name="_Toc27734427"/>
      <w:bookmarkStart w:id="269" w:name="_Toc27735530"/>
      <w:bookmarkStart w:id="270" w:name="_Toc27735586"/>
      <w:bookmarkStart w:id="271" w:name="_Toc27737718"/>
      <w:bookmarkStart w:id="272" w:name="_Toc27748371"/>
      <w:bookmarkStart w:id="273" w:name="_Toc27748406"/>
      <w:bookmarkStart w:id="274" w:name="_Toc27748606"/>
      <w:bookmarkStart w:id="275" w:name="_Toc27758853"/>
      <w:bookmarkStart w:id="276" w:name="_Toc27775392"/>
      <w:bookmarkStart w:id="277" w:name="_Toc29545200"/>
      <w:bookmarkStart w:id="278" w:name="_Toc29545256"/>
      <w:bookmarkStart w:id="279" w:name="_Toc30697911"/>
      <w:bookmarkStart w:id="280" w:name="_Toc30783834"/>
      <w:bookmarkStart w:id="281" w:name="_Toc30784091"/>
      <w:bookmarkStart w:id="282" w:name="_Toc30784656"/>
      <w:bookmarkStart w:id="283" w:name="_Toc31887083"/>
      <w:bookmarkStart w:id="284" w:name="_Toc31887355"/>
      <w:bookmarkStart w:id="285" w:name="_Toc31898641"/>
      <w:bookmarkStart w:id="286" w:name="_Toc58587652"/>
      <w:bookmarkStart w:id="287" w:name="_Toc59320291"/>
      <w:bookmarkStart w:id="288" w:name="_Toc59320363"/>
      <w:bookmarkStart w:id="289" w:name="_Toc59320416"/>
      <w:bookmarkStart w:id="290" w:name="_Toc59320785"/>
      <w:bookmarkStart w:id="291" w:name="_Toc59387314"/>
      <w:bookmarkStart w:id="292" w:name="_Toc62152400"/>
      <w:bookmarkStart w:id="293" w:name="_Toc62152661"/>
      <w:bookmarkStart w:id="294" w:name="_Toc65492191"/>
      <w:bookmarkStart w:id="295" w:name="_Toc65492261"/>
      <w:bookmarkStart w:id="296" w:name="_Toc65492314"/>
      <w:bookmarkStart w:id="297" w:name="_Toc65492367"/>
      <w:bookmarkStart w:id="298" w:name="_Toc65494647"/>
      <w:bookmarkStart w:id="299" w:name="_Toc65494906"/>
      <w:bookmarkStart w:id="300" w:name="_Toc65495405"/>
      <w:bookmarkStart w:id="301" w:name="_Toc65512733"/>
      <w:bookmarkStart w:id="302" w:name="_Toc65589652"/>
      <w:bookmarkStart w:id="303" w:name="_Toc65594581"/>
      <w:bookmarkStart w:id="304" w:name="_Toc65599411"/>
      <w:bookmarkStart w:id="305" w:name="_Toc65599836"/>
      <w:bookmarkStart w:id="306" w:name="_Toc66277469"/>
      <w:bookmarkStart w:id="307" w:name="_Toc67046529"/>
      <w:bookmarkStart w:id="308" w:name="_Toc67051290"/>
      <w:bookmarkStart w:id="309" w:name="_Toc67052879"/>
      <w:bookmarkStart w:id="310" w:name="_Toc67324369"/>
      <w:bookmarkStart w:id="311" w:name="_Toc67326391"/>
      <w:bookmarkStart w:id="312" w:name="_Toc67407739"/>
      <w:bookmarkStart w:id="313" w:name="_Toc67408238"/>
      <w:bookmarkStart w:id="314" w:name="_Toc67653892"/>
      <w:bookmarkStart w:id="315" w:name="_Toc67653956"/>
      <w:bookmarkStart w:id="316" w:name="_Toc67654017"/>
      <w:bookmarkStart w:id="317" w:name="_Toc67662111"/>
      <w:bookmarkStart w:id="318" w:name="_Toc67663182"/>
      <w:bookmarkStart w:id="319" w:name="_Toc67663368"/>
      <w:bookmarkStart w:id="320" w:name="_Toc67668282"/>
      <w:bookmarkStart w:id="321" w:name="_Toc67677292"/>
      <w:bookmarkStart w:id="322" w:name="_Toc67677355"/>
      <w:bookmarkStart w:id="323" w:name="_Toc67954023"/>
      <w:bookmarkStart w:id="324" w:name="_Toc72931814"/>
      <w:bookmarkStart w:id="325" w:name="_Toc72934569"/>
      <w:bookmarkStart w:id="326" w:name="_Toc72934695"/>
      <w:bookmarkStart w:id="327" w:name="_Toc192347011"/>
      <w:bookmarkStart w:id="328" w:name="_Toc192347043"/>
      <w:bookmarkStart w:id="329" w:name="_Toc192347071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</w:p>
    <w:p w14:paraId="587D9539" w14:textId="10704946" w:rsidR="004004C7" w:rsidRPr="00D35DD8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330" w:name="_Toc478990079"/>
      <w:bookmarkStart w:id="331" w:name="_Toc489447042"/>
      <w:bookmarkStart w:id="332" w:name="_Toc489447073"/>
      <w:bookmarkStart w:id="333" w:name="_Toc491430246"/>
      <w:bookmarkStart w:id="334" w:name="_Toc491430296"/>
      <w:bookmarkStart w:id="335" w:name="_Toc516760745"/>
      <w:bookmarkStart w:id="336" w:name="_Toc516760873"/>
      <w:bookmarkStart w:id="337" w:name="_Toc516762108"/>
      <w:bookmarkStart w:id="338" w:name="_Toc534811167"/>
      <w:bookmarkStart w:id="339" w:name="_Toc534817403"/>
      <w:bookmarkStart w:id="340" w:name="_Toc535854262"/>
      <w:bookmarkStart w:id="341" w:name="_Toc535856829"/>
      <w:bookmarkStart w:id="342" w:name="_Toc535941713"/>
      <w:bookmarkStart w:id="343" w:name="_Toc535942686"/>
      <w:bookmarkStart w:id="344" w:name="_Toc535948234"/>
      <w:bookmarkStart w:id="345" w:name="_Toc535948657"/>
      <w:bookmarkStart w:id="346" w:name="_Toc535948792"/>
      <w:bookmarkStart w:id="347" w:name="_Toc535948859"/>
      <w:bookmarkStart w:id="348" w:name="_Toc535949191"/>
      <w:bookmarkStart w:id="349" w:name="_Toc27668606"/>
      <w:bookmarkStart w:id="350" w:name="_Toc27734428"/>
      <w:bookmarkStart w:id="351" w:name="_Toc27735531"/>
      <w:bookmarkStart w:id="352" w:name="_Toc27735587"/>
      <w:bookmarkStart w:id="353" w:name="_Toc27737719"/>
      <w:bookmarkStart w:id="354" w:name="_Toc27748372"/>
      <w:bookmarkStart w:id="355" w:name="_Toc27748407"/>
      <w:bookmarkStart w:id="356" w:name="_Toc27748607"/>
      <w:bookmarkStart w:id="357" w:name="_Toc27758854"/>
      <w:bookmarkStart w:id="358" w:name="_Toc27775393"/>
      <w:bookmarkStart w:id="359" w:name="_Toc29545201"/>
      <w:bookmarkStart w:id="360" w:name="_Toc29545257"/>
      <w:bookmarkStart w:id="361" w:name="_Toc30697912"/>
      <w:bookmarkStart w:id="362" w:name="_Toc30783835"/>
      <w:bookmarkStart w:id="363" w:name="_Toc30784092"/>
      <w:bookmarkStart w:id="364" w:name="_Toc30784657"/>
      <w:bookmarkStart w:id="365" w:name="_Toc31887084"/>
      <w:bookmarkStart w:id="366" w:name="_Toc31887356"/>
      <w:bookmarkStart w:id="367" w:name="_Toc31898642"/>
      <w:bookmarkStart w:id="368" w:name="_Toc58587653"/>
      <w:bookmarkStart w:id="369" w:name="_Toc59320292"/>
      <w:bookmarkStart w:id="370" w:name="_Toc59320364"/>
      <w:bookmarkStart w:id="371" w:name="_Toc59320417"/>
      <w:bookmarkStart w:id="372" w:name="_Toc59320786"/>
      <w:bookmarkStart w:id="373" w:name="_Toc59387315"/>
      <w:bookmarkStart w:id="374" w:name="_Toc62152401"/>
      <w:bookmarkStart w:id="375" w:name="_Toc62152662"/>
      <w:bookmarkStart w:id="376" w:name="_Toc65492192"/>
      <w:bookmarkStart w:id="377" w:name="_Toc65492262"/>
      <w:bookmarkStart w:id="378" w:name="_Toc65492315"/>
      <w:bookmarkStart w:id="379" w:name="_Toc65492368"/>
      <w:bookmarkStart w:id="380" w:name="_Toc65494648"/>
      <w:bookmarkStart w:id="381" w:name="_Toc65494907"/>
      <w:bookmarkStart w:id="382" w:name="_Toc65495406"/>
      <w:bookmarkStart w:id="383" w:name="_Toc65512734"/>
      <w:bookmarkStart w:id="384" w:name="_Toc65589653"/>
      <w:bookmarkStart w:id="385" w:name="_Toc65594582"/>
      <w:bookmarkStart w:id="386" w:name="_Toc65599412"/>
      <w:bookmarkStart w:id="387" w:name="_Toc65599837"/>
      <w:bookmarkStart w:id="388" w:name="_Toc66277470"/>
      <w:bookmarkStart w:id="389" w:name="_Toc67046530"/>
      <w:bookmarkStart w:id="390" w:name="_Toc67051291"/>
      <w:bookmarkStart w:id="391" w:name="_Toc67052880"/>
      <w:bookmarkStart w:id="392" w:name="_Toc67324370"/>
      <w:bookmarkStart w:id="393" w:name="_Toc67326392"/>
      <w:bookmarkStart w:id="394" w:name="_Toc67407740"/>
      <w:bookmarkStart w:id="395" w:name="_Toc67408239"/>
      <w:bookmarkStart w:id="396" w:name="_Toc67653893"/>
      <w:bookmarkStart w:id="397" w:name="_Toc67653957"/>
      <w:bookmarkStart w:id="398" w:name="_Toc67654018"/>
      <w:bookmarkStart w:id="399" w:name="_Toc67662112"/>
      <w:bookmarkStart w:id="400" w:name="_Toc67663183"/>
      <w:bookmarkStart w:id="401" w:name="_Toc67663369"/>
      <w:bookmarkStart w:id="402" w:name="_Toc67668283"/>
      <w:bookmarkStart w:id="403" w:name="_Toc67677293"/>
      <w:bookmarkStart w:id="404" w:name="_Toc67677356"/>
      <w:bookmarkStart w:id="405" w:name="_Toc67954024"/>
      <w:bookmarkStart w:id="406" w:name="_Toc72931815"/>
      <w:bookmarkStart w:id="407" w:name="_Toc72934570"/>
      <w:bookmarkStart w:id="408" w:name="_Toc72934696"/>
      <w:bookmarkStart w:id="409" w:name="_Toc192347012"/>
      <w:bookmarkStart w:id="410" w:name="_Toc192347044"/>
      <w:bookmarkStart w:id="411" w:name="_Toc192347072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r w:rsidRPr="00D35DD8">
        <w:t>Hardware</w:t>
      </w:r>
      <w:r w:rsidR="00252D81">
        <w:t xml:space="preserve"> Requirements</w:t>
      </w:r>
      <w:bookmarkEnd w:id="411"/>
    </w:p>
    <w:p w14:paraId="64D28BD7" w14:textId="45B91F07" w:rsidR="004004C7" w:rsidRDefault="0074185A" w:rsidP="00CB04BA">
      <w:pPr>
        <w:spacing w:line="276" w:lineRule="auto"/>
      </w:pPr>
      <w:r w:rsidRPr="00D35DD8">
        <w:t>For</w:t>
      </w:r>
      <w:r w:rsidR="00951A3E">
        <w:t xml:space="preserve"> in-house</w:t>
      </w:r>
      <w:r w:rsidRPr="00D35DD8">
        <w:t xml:space="preserve"> deployment</w:t>
      </w:r>
      <w:r w:rsidR="00951A3E">
        <w:t xml:space="preserve"> of</w:t>
      </w:r>
      <w:r w:rsidRPr="00D35DD8">
        <w:t xml:space="preserve"> </w:t>
      </w:r>
      <w:r w:rsidR="00883CC2">
        <w:t>PERCEPTRON-XFMS</w:t>
      </w:r>
      <w:r w:rsidR="007D35A5">
        <w:t>-XFMS</w:t>
      </w:r>
      <w:r w:rsidR="00951A3E">
        <w:t xml:space="preserve">, the hardware </w:t>
      </w:r>
      <w:r w:rsidR="004004C7" w:rsidRPr="00D35DD8">
        <w:t>require</w:t>
      </w:r>
      <w:r w:rsidR="00951A3E">
        <w:t xml:space="preserve">ment includes a </w:t>
      </w:r>
      <w:r w:rsidR="007D35A5" w:rsidRPr="007D35A5">
        <w:t xml:space="preserve"> minimum of 5 GB of available disk space</w:t>
      </w:r>
      <w:r w:rsidR="007D35A5">
        <w:t>.</w:t>
      </w:r>
      <w:r w:rsidR="007D35A5" w:rsidRPr="007D35A5">
        <w:t xml:space="preserve"> is required.</w:t>
      </w:r>
    </w:p>
    <w:p w14:paraId="7C4B92AA" w14:textId="01E040D8" w:rsidR="004004C7" w:rsidRDefault="004004C7" w:rsidP="00CB04BA">
      <w:pPr>
        <w:pStyle w:val="Heading2"/>
        <w:numPr>
          <w:ilvl w:val="1"/>
          <w:numId w:val="5"/>
        </w:numPr>
        <w:spacing w:line="276" w:lineRule="auto"/>
      </w:pPr>
      <w:bookmarkStart w:id="412" w:name="_Toc192347073"/>
      <w:r>
        <w:t>Software</w:t>
      </w:r>
      <w:r w:rsidR="00252D81">
        <w:t xml:space="preserve"> Requirements</w:t>
      </w:r>
      <w:bookmarkEnd w:id="412"/>
    </w:p>
    <w:p w14:paraId="3CC67E96" w14:textId="0C938EBD" w:rsidR="00245A6C" w:rsidRDefault="00CE3D19" w:rsidP="00CB04BA">
      <w:pPr>
        <w:spacing w:line="276" w:lineRule="auto"/>
      </w:pPr>
      <w:r>
        <w:t xml:space="preserve">Compilation and software build of </w:t>
      </w:r>
      <w:r w:rsidR="00883CC2">
        <w:t>PERCEPTRON-XFMS</w:t>
      </w:r>
      <w:r w:rsidR="00245A6C">
        <w:t xml:space="preserve"> requires</w:t>
      </w:r>
      <w:r>
        <w:t xml:space="preserve"> the following software</w:t>
      </w:r>
      <w:r w:rsidR="00245A6C">
        <w:t>:</w:t>
      </w:r>
    </w:p>
    <w:p w14:paraId="6DDD7A1C" w14:textId="655B1CA8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Windows </w:t>
      </w:r>
      <w:r w:rsidR="00661116">
        <w:t>10</w:t>
      </w:r>
    </w:p>
    <w:p w14:paraId="64A27610" w14:textId="435B160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Visual Studio 201</w:t>
      </w:r>
      <w:r w:rsidR="0014432F">
        <w:t>7</w:t>
      </w:r>
    </w:p>
    <w:p w14:paraId="4798213F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Angular 1.7.4</w:t>
      </w:r>
    </w:p>
    <w:p w14:paraId="32405B22" w14:textId="77777777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Node.js 8.11.1</w:t>
      </w:r>
    </w:p>
    <w:p w14:paraId="69F4FABF" w14:textId="67F39713" w:rsidR="0074185A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 xml:space="preserve">SQL Server Management Studio </w:t>
      </w:r>
      <w:r w:rsidR="00CB04BA">
        <w:t>(</w:t>
      </w:r>
      <w:r>
        <w:t>17.6</w:t>
      </w:r>
      <w:r w:rsidR="00CB04BA">
        <w:t xml:space="preserve"> or 17.9.1)</w:t>
      </w:r>
    </w:p>
    <w:p w14:paraId="51A1676A" w14:textId="3C1F8FD3" w:rsidR="00E63671" w:rsidRDefault="0074185A" w:rsidP="00CB04BA">
      <w:pPr>
        <w:pStyle w:val="ListParagraph"/>
        <w:numPr>
          <w:ilvl w:val="0"/>
          <w:numId w:val="14"/>
        </w:numPr>
        <w:spacing w:line="276" w:lineRule="auto"/>
      </w:pPr>
      <w:r>
        <w:t>.NET Framework 4.</w:t>
      </w:r>
      <w:r w:rsidR="0014432F">
        <w:t>8</w:t>
      </w:r>
    </w:p>
    <w:p w14:paraId="173DB8D6" w14:textId="77777777" w:rsidR="007D35A5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MATLAB 2021b</w:t>
      </w:r>
    </w:p>
    <w:p w14:paraId="2289F646" w14:textId="57792A31" w:rsidR="00661116" w:rsidRDefault="007D35A5" w:rsidP="006B3D70">
      <w:pPr>
        <w:pStyle w:val="ListParagraph"/>
        <w:numPr>
          <w:ilvl w:val="0"/>
          <w:numId w:val="14"/>
        </w:numPr>
        <w:spacing w:line="276" w:lineRule="auto"/>
      </w:pPr>
      <w:r>
        <w:t>R 4.2.2.</w:t>
      </w:r>
    </w:p>
    <w:p w14:paraId="72C8D32B" w14:textId="3BB12CB2" w:rsidR="007F42C2" w:rsidRPr="00E63671" w:rsidRDefault="007F42C2" w:rsidP="006B3D70">
      <w:pPr>
        <w:pStyle w:val="ListParagraph"/>
        <w:numPr>
          <w:ilvl w:val="0"/>
          <w:numId w:val="14"/>
        </w:numPr>
        <w:spacing w:line="276" w:lineRule="auto"/>
      </w:pPr>
      <w:r>
        <w:t>Python 3.10</w:t>
      </w:r>
    </w:p>
    <w:p w14:paraId="7E0D8870" w14:textId="08006F55" w:rsidR="00A5074D" w:rsidRDefault="00A5074D" w:rsidP="00CB04BA">
      <w:pPr>
        <w:pStyle w:val="Heading2"/>
        <w:numPr>
          <w:ilvl w:val="1"/>
          <w:numId w:val="5"/>
        </w:numPr>
        <w:spacing w:line="276" w:lineRule="auto"/>
      </w:pPr>
      <w:bookmarkStart w:id="413" w:name="_Toc192347074"/>
      <w:r>
        <w:t>Testing</w:t>
      </w:r>
      <w:r w:rsidR="00E63646">
        <w:t xml:space="preserve"> the Deployment</w:t>
      </w:r>
      <w:bookmarkEnd w:id="413"/>
    </w:p>
    <w:p w14:paraId="4E8C8CE5" w14:textId="62FDCDB4" w:rsidR="00AF1B16" w:rsidRDefault="00CE3D19" w:rsidP="00CB04BA">
      <w:pPr>
        <w:spacing w:line="276" w:lineRule="auto"/>
      </w:pPr>
      <w:r>
        <w:t xml:space="preserve">The freely available public deployment of </w:t>
      </w:r>
      <w:r w:rsidR="00883CC2">
        <w:t>PERCEPTRON-XFMS</w:t>
      </w:r>
      <w:r w:rsidR="0074185A">
        <w:t xml:space="preserve"> </w:t>
      </w:r>
      <w:r>
        <w:t xml:space="preserve">is hosted </w:t>
      </w:r>
      <w:r w:rsidR="0074185A">
        <w:t xml:space="preserve">on </w:t>
      </w:r>
      <w:r>
        <w:t xml:space="preserve">a </w:t>
      </w:r>
      <w:r w:rsidR="0074185A" w:rsidRPr="0074185A">
        <w:t>Dell Power Edge R730, 2 x Intel Xeo</w:t>
      </w:r>
      <w:r>
        <w:t>n E5-2620, 160 GB RAM (16GBx10)</w:t>
      </w:r>
      <w:r w:rsidR="007D35A5">
        <w:t xml:space="preserve">. </w:t>
      </w:r>
      <w:r w:rsidR="00245A6C">
        <w:t xml:space="preserve">Following </w:t>
      </w:r>
      <w:r w:rsidR="00FE5A87">
        <w:t>W</w:t>
      </w:r>
      <w:r w:rsidR="00245A6C">
        <w:t xml:space="preserve">indows </w:t>
      </w:r>
      <w:r>
        <w:t xml:space="preserve">versions </w:t>
      </w:r>
      <w:r w:rsidR="00245A6C">
        <w:t xml:space="preserve">are compatible with </w:t>
      </w:r>
      <w:r w:rsidR="00883CC2">
        <w:t>PERCEPTRON-XFMS</w:t>
      </w:r>
      <w:r w:rsidR="00245A6C">
        <w:t>:</w:t>
      </w:r>
    </w:p>
    <w:p w14:paraId="33581402" w14:textId="55045330" w:rsidR="00EB4A12" w:rsidRDefault="00EB4A12" w:rsidP="00CB04BA">
      <w:pPr>
        <w:pStyle w:val="ListParagraph"/>
        <w:numPr>
          <w:ilvl w:val="0"/>
          <w:numId w:val="15"/>
        </w:numPr>
        <w:spacing w:line="276" w:lineRule="auto"/>
      </w:pPr>
      <w:r>
        <w:t>Windows 10</w:t>
      </w:r>
    </w:p>
    <w:p w14:paraId="7CF0275F" w14:textId="16DA4F28" w:rsidR="00C471DE" w:rsidRPr="00124CE2" w:rsidRDefault="00245A6C" w:rsidP="00B36250">
      <w:pPr>
        <w:pStyle w:val="ListParagraph"/>
        <w:numPr>
          <w:ilvl w:val="0"/>
          <w:numId w:val="15"/>
        </w:numPr>
        <w:spacing w:line="276" w:lineRule="auto"/>
        <w:jc w:val="left"/>
      </w:pPr>
      <w:r>
        <w:t>Win Server 2012 R2</w:t>
      </w:r>
      <w:r w:rsidR="00AF1B16">
        <w:br w:type="page"/>
      </w:r>
    </w:p>
    <w:p w14:paraId="389986C5" w14:textId="79BBDA43" w:rsidR="00307295" w:rsidRDefault="00E5378C" w:rsidP="00883CC2">
      <w:pPr>
        <w:pStyle w:val="Heading1"/>
      </w:pPr>
      <w:bookmarkStart w:id="414" w:name="_Toc192347075"/>
      <w:r>
        <w:lastRenderedPageBreak/>
        <w:t xml:space="preserve">Step-by-Step Guide </w:t>
      </w:r>
      <w:r w:rsidR="00111483">
        <w:t>to in-house Deployment</w:t>
      </w:r>
      <w:bookmarkEnd w:id="414"/>
    </w:p>
    <w:p w14:paraId="0488A7E8" w14:textId="0701AEE4" w:rsidR="00BB4478" w:rsidRDefault="00BB4478" w:rsidP="00CB04BA">
      <w:pPr>
        <w:pStyle w:val="Heading2"/>
        <w:spacing w:before="0" w:after="0" w:line="276" w:lineRule="auto"/>
        <w:ind w:left="540"/>
      </w:pPr>
      <w:bookmarkStart w:id="415" w:name="_Toc192347076"/>
      <w:r>
        <w:t>Installing Visual Studio Code</w:t>
      </w:r>
      <w:r w:rsidR="008B3A24">
        <w:t xml:space="preserve"> (VS Code)</w:t>
      </w:r>
      <w:bookmarkEnd w:id="415"/>
    </w:p>
    <w:p w14:paraId="099E1F77" w14:textId="2B34205F" w:rsidR="00BB4478" w:rsidRDefault="00BB4478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 w:rsidRPr="009C48B5">
        <w:rPr>
          <w:rFonts w:ascii="Times New Roman" w:hAnsi="Times New Roman" w:cs="Times New Roman"/>
          <w:szCs w:val="24"/>
        </w:rPr>
        <w:t>User</w:t>
      </w:r>
      <w:r w:rsidR="004D2560">
        <w:rPr>
          <w:rFonts w:ascii="Times New Roman" w:hAnsi="Times New Roman" w:cs="Times New Roman"/>
          <w:szCs w:val="24"/>
        </w:rPr>
        <w:t>s</w:t>
      </w:r>
      <w:r w:rsidRPr="009C48B5">
        <w:rPr>
          <w:rFonts w:ascii="Times New Roman" w:hAnsi="Times New Roman" w:cs="Times New Roman"/>
          <w:szCs w:val="24"/>
        </w:rPr>
        <w:t xml:space="preserve"> can download </w:t>
      </w:r>
      <w:r w:rsidR="004D2560">
        <w:rPr>
          <w:rFonts w:ascii="Times New Roman" w:hAnsi="Times New Roman" w:cs="Times New Roman"/>
          <w:szCs w:val="24"/>
        </w:rPr>
        <w:t xml:space="preserve">VS Code </w:t>
      </w:r>
      <w:r w:rsidRPr="009C48B5">
        <w:rPr>
          <w:rFonts w:ascii="Times New Roman" w:hAnsi="Times New Roman" w:cs="Times New Roman"/>
          <w:szCs w:val="24"/>
        </w:rPr>
        <w:t>setup using the following link:</w:t>
      </w:r>
    </w:p>
    <w:p w14:paraId="6986E05E" w14:textId="438EAD13" w:rsidR="00044356" w:rsidRPr="00223894" w:rsidRDefault="00044356" w:rsidP="00CB04BA">
      <w:pPr>
        <w:spacing w:line="276" w:lineRule="auto"/>
        <w:jc w:val="left"/>
        <w:rPr>
          <w:rFonts w:ascii="Times New Roman" w:hAnsi="Times New Roman" w:cs="Times New Roman"/>
          <w:szCs w:val="24"/>
        </w:rPr>
      </w:pPr>
      <w:hyperlink r:id="rId14" w:tgtFrame="_blank" w:history="1">
        <w:r w:rsidRPr="00223894">
          <w:rPr>
            <w:rStyle w:val="Hyperlink"/>
            <w:rFonts w:ascii="Times New Roman" w:hAnsi="Times New Roman" w:cs="Times New Roman"/>
            <w:szCs w:val="24"/>
            <w:bdr w:val="none" w:sz="0" w:space="0" w:color="auto" w:frame="1"/>
          </w:rPr>
          <w:t>https://code.visualstudio.com/download</w:t>
        </w:r>
      </w:hyperlink>
      <w:r w:rsidR="00223894">
        <w:rPr>
          <w:rStyle w:val="Hyperlink"/>
          <w:rFonts w:ascii="Times New Roman" w:hAnsi="Times New Roman" w:cs="Times New Roman"/>
          <w:szCs w:val="24"/>
          <w:bdr w:val="none" w:sz="0" w:space="0" w:color="auto" w:frame="1"/>
        </w:rPr>
        <w:t xml:space="preserve"> </w:t>
      </w:r>
    </w:p>
    <w:p w14:paraId="53CC73CA" w14:textId="3D83C4AF" w:rsidR="007B718C" w:rsidRPr="007B718C" w:rsidRDefault="007B718C" w:rsidP="00CB04BA">
      <w:pPr>
        <w:spacing w:line="276" w:lineRule="auto"/>
        <w:jc w:val="left"/>
        <w:rPr>
          <w:rStyle w:val="Hyperlink"/>
          <w:color w:val="auto"/>
          <w:u w:val="none"/>
        </w:rPr>
      </w:pPr>
      <w:r>
        <w:t xml:space="preserve">Click </w:t>
      </w:r>
      <w:r w:rsidRPr="00726147">
        <w:rPr>
          <w:b/>
        </w:rPr>
        <w:t>‘</w:t>
      </w:r>
      <w:r w:rsidR="00FB1B51">
        <w:rPr>
          <w:b/>
        </w:rPr>
        <w:t xml:space="preserve">64 bit’ </w:t>
      </w:r>
      <w:r w:rsidR="00545676" w:rsidRPr="00545676">
        <w:t>in front of</w:t>
      </w:r>
      <w:r w:rsidR="00545676">
        <w:rPr>
          <w:b/>
        </w:rPr>
        <w:t xml:space="preserve"> </w:t>
      </w:r>
      <w:r w:rsidR="00FB1B51" w:rsidRPr="00545676">
        <w:rPr>
          <w:b/>
        </w:rPr>
        <w:t>User Installer</w:t>
      </w:r>
      <w:r w:rsidR="00FB1B51">
        <w:t xml:space="preserve"> t</w:t>
      </w:r>
      <w:r>
        <w:t>o download the setup. Run the downloaded .exe file.</w:t>
      </w:r>
    </w:p>
    <w:p w14:paraId="1CB70617" w14:textId="206A8546" w:rsidR="007B718C" w:rsidRDefault="004D2560" w:rsidP="00CB04BA">
      <w:pPr>
        <w:keepNext/>
        <w:spacing w:after="160" w:line="276" w:lineRule="auto"/>
        <w:jc w:val="center"/>
      </w:pPr>
      <w:r>
        <w:object w:dxaOrig="10606" w:dyaOrig="3720" w14:anchorId="05955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in" o:ole="">
            <v:imagedata r:id="rId15" o:title=""/>
          </v:shape>
          <o:OLEObject Type="Embed" ProgID="Visio.Drawing.15" ShapeID="_x0000_i1025" DrawAspect="Content" ObjectID="_1803802302" r:id="rId16"/>
        </w:object>
      </w:r>
    </w:p>
    <w:p w14:paraId="624746ED" w14:textId="169825CD" w:rsidR="00BB532F" w:rsidRPr="00BB532F" w:rsidRDefault="00BB532F" w:rsidP="00CB04BA">
      <w:pPr>
        <w:spacing w:line="276" w:lineRule="auto"/>
        <w:jc w:val="left"/>
      </w:pPr>
      <w:r>
        <w:t xml:space="preserve">Accept license terms and choose a </w:t>
      </w:r>
      <w:r w:rsidR="004D2560">
        <w:t xml:space="preserve">destination </w:t>
      </w:r>
      <w:r>
        <w:t xml:space="preserve">folder </w:t>
      </w:r>
      <w:r w:rsidR="004D2560">
        <w:t>to download Visual Studio Code setup</w:t>
      </w:r>
      <w:r w:rsidR="0069695F">
        <w:t>.</w:t>
      </w:r>
    </w:p>
    <w:p w14:paraId="06570152" w14:textId="4B356A94" w:rsidR="00BB4478" w:rsidRDefault="004D2560" w:rsidP="00CB04BA">
      <w:pPr>
        <w:spacing w:after="160" w:line="276" w:lineRule="auto"/>
        <w:jc w:val="center"/>
      </w:pPr>
      <w:r>
        <w:object w:dxaOrig="14610" w:dyaOrig="4980" w14:anchorId="3015A916">
          <v:shape id="_x0000_i1026" type="#_x0000_t75" style="width:489.75pt;height:172.5pt" o:ole="">
            <v:imagedata r:id="rId17" o:title=""/>
          </v:shape>
          <o:OLEObject Type="Embed" ProgID="Visio.Drawing.15" ShapeID="_x0000_i1026" DrawAspect="Content" ObjectID="_1803802303" r:id="rId18"/>
        </w:object>
      </w:r>
    </w:p>
    <w:p w14:paraId="47CEC8E1" w14:textId="7254F855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0C9E3D67" w14:textId="40C7B7EF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6633F47A" w14:textId="48E82AC2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E5FB0C9" w14:textId="0DBD33A4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5C9C6E36" w14:textId="2E72C1EB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2A358A47" w14:textId="038615B6" w:rsidR="00BB532F" w:rsidRDefault="00BB532F" w:rsidP="00CB04BA">
      <w:pPr>
        <w:spacing w:after="160" w:line="276" w:lineRule="auto"/>
        <w:jc w:val="center"/>
        <w:rPr>
          <w:rFonts w:ascii="Times New Roman" w:hAnsi="Times New Roman" w:cs="Times New Roman"/>
          <w:szCs w:val="24"/>
        </w:rPr>
      </w:pPr>
    </w:p>
    <w:p w14:paraId="3CF8EE73" w14:textId="49FBA994" w:rsidR="00BB532F" w:rsidRDefault="00BB532F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373F802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484F7BEF" w14:textId="77777777" w:rsidR="00883CC2" w:rsidRDefault="00883CC2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</w:p>
    <w:p w14:paraId="186D05B1" w14:textId="16173593" w:rsidR="00BB532F" w:rsidRPr="00BB4478" w:rsidRDefault="00BB532F" w:rsidP="00CB04BA">
      <w:pPr>
        <w:spacing w:after="160" w:line="276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</w:t>
      </w:r>
      <w:r>
        <w:rPr>
          <w:rFonts w:ascii="Times New Roman" w:hAnsi="Times New Roman" w:cs="Times New Roman"/>
          <w:b/>
          <w:szCs w:val="24"/>
        </w:rPr>
        <w:t>Next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>then s</w:t>
      </w:r>
      <w:r>
        <w:rPr>
          <w:rFonts w:ascii="Times New Roman" w:hAnsi="Times New Roman" w:cs="Times New Roman"/>
          <w:szCs w:val="24"/>
        </w:rPr>
        <w:t xml:space="preserve">elect </w:t>
      </w:r>
      <w:r w:rsidRPr="00BB532F">
        <w:rPr>
          <w:rFonts w:ascii="Times New Roman" w:hAnsi="Times New Roman" w:cs="Times New Roman"/>
          <w:b/>
          <w:szCs w:val="24"/>
        </w:rPr>
        <w:t>‘Add to PATH</w:t>
      </w:r>
      <w:r w:rsidR="009D6A79">
        <w:rPr>
          <w:rFonts w:ascii="Times New Roman" w:hAnsi="Times New Roman" w:cs="Times New Roman"/>
          <w:b/>
          <w:szCs w:val="24"/>
        </w:rPr>
        <w:t>.</w:t>
      </w:r>
      <w:r w:rsidRPr="00BB532F">
        <w:rPr>
          <w:rFonts w:ascii="Times New Roman" w:hAnsi="Times New Roman" w:cs="Times New Roman"/>
          <w:b/>
          <w:szCs w:val="24"/>
        </w:rPr>
        <w:t>’</w:t>
      </w:r>
      <w:r>
        <w:rPr>
          <w:rFonts w:ascii="Times New Roman" w:hAnsi="Times New Roman" w:cs="Times New Roman"/>
          <w:szCs w:val="24"/>
        </w:rPr>
        <w:t xml:space="preserve"> </w:t>
      </w:r>
      <w:r w:rsidR="009D6A79">
        <w:rPr>
          <w:rFonts w:ascii="Times New Roman" w:hAnsi="Times New Roman" w:cs="Times New Roman"/>
          <w:szCs w:val="24"/>
        </w:rPr>
        <w:t xml:space="preserve">Click </w:t>
      </w:r>
      <w:r w:rsidRPr="00BB532F">
        <w:rPr>
          <w:rFonts w:ascii="Times New Roman" w:hAnsi="Times New Roman" w:cs="Times New Roman"/>
          <w:b/>
          <w:szCs w:val="24"/>
        </w:rPr>
        <w:t>‘Next’</w:t>
      </w:r>
      <w:r w:rsidR="009D6A79">
        <w:rPr>
          <w:rFonts w:ascii="Times New Roman" w:hAnsi="Times New Roman" w:cs="Times New Roman"/>
          <w:szCs w:val="24"/>
        </w:rPr>
        <w:t xml:space="preserve"> to proceed</w:t>
      </w:r>
      <w:r w:rsidR="0069695F">
        <w:rPr>
          <w:rFonts w:ascii="Times New Roman" w:hAnsi="Times New Roman" w:cs="Times New Roman"/>
          <w:szCs w:val="24"/>
        </w:rPr>
        <w:t>.</w:t>
      </w:r>
    </w:p>
    <w:p w14:paraId="5B385CDB" w14:textId="6400B7AD" w:rsidR="00BB532F" w:rsidRDefault="00615225" w:rsidP="00CB04BA">
      <w:pPr>
        <w:keepNext/>
        <w:spacing w:line="276" w:lineRule="auto"/>
        <w:jc w:val="center"/>
      </w:pPr>
      <w:r>
        <w:object w:dxaOrig="14550" w:dyaOrig="4500" w14:anchorId="0F9EB98F">
          <v:shape id="_x0000_i1027" type="#_x0000_t75" style="width:7in;height:158.25pt" o:ole="">
            <v:imagedata r:id="rId19" o:title=""/>
          </v:shape>
          <o:OLEObject Type="Embed" ProgID="Visio.Drawing.15" ShapeID="_x0000_i1027" DrawAspect="Content" ObjectID="_1803802304" r:id="rId20"/>
        </w:object>
      </w:r>
    </w:p>
    <w:p w14:paraId="720B90B1" w14:textId="69707AA2" w:rsidR="00BB532F" w:rsidRDefault="00BB532F" w:rsidP="00CB04BA">
      <w:pPr>
        <w:keepNext/>
        <w:spacing w:line="276" w:lineRule="auto"/>
        <w:jc w:val="left"/>
      </w:pPr>
      <w:r>
        <w:t xml:space="preserve">Click </w:t>
      </w:r>
      <w:r w:rsidRPr="00BB532F">
        <w:rPr>
          <w:b/>
        </w:rPr>
        <w:t>‘Install’</w:t>
      </w:r>
      <w:r>
        <w:t xml:space="preserve"> to begin installation. </w:t>
      </w:r>
      <w:r w:rsidR="009D6A79">
        <w:t>C</w:t>
      </w:r>
      <w:r>
        <w:t xml:space="preserve">lick </w:t>
      </w:r>
      <w:r w:rsidRPr="00BB532F">
        <w:rPr>
          <w:b/>
        </w:rPr>
        <w:t>‘Finish’</w:t>
      </w:r>
      <w:r w:rsidR="009D6A79">
        <w:rPr>
          <w:b/>
        </w:rPr>
        <w:t xml:space="preserve"> </w:t>
      </w:r>
      <w:r w:rsidR="009D6A79" w:rsidRPr="009D6A79">
        <w:t>to complete installation.</w:t>
      </w:r>
      <w:r w:rsidR="009D6A79">
        <w:rPr>
          <w:b/>
        </w:rPr>
        <w:t xml:space="preserve"> </w:t>
      </w:r>
    </w:p>
    <w:p w14:paraId="61B5EE25" w14:textId="1BD25D8E" w:rsidR="00BB532F" w:rsidRDefault="00615225" w:rsidP="00CB04BA">
      <w:pPr>
        <w:keepNext/>
        <w:spacing w:line="276" w:lineRule="auto"/>
        <w:jc w:val="center"/>
      </w:pPr>
      <w:r>
        <w:object w:dxaOrig="14550" w:dyaOrig="4395" w14:anchorId="3D63B5F0">
          <v:shape id="_x0000_i1028" type="#_x0000_t75" style="width:7in;height:151.5pt" o:ole="">
            <v:imagedata r:id="rId21" o:title=""/>
          </v:shape>
          <o:OLEObject Type="Embed" ProgID="Visio.Drawing.15" ShapeID="_x0000_i1028" DrawAspect="Content" ObjectID="_1803802305" r:id="rId22"/>
        </w:object>
      </w:r>
    </w:p>
    <w:p w14:paraId="42E3E86B" w14:textId="3F43DE57" w:rsidR="0029399B" w:rsidRDefault="0029399B" w:rsidP="00CB04BA">
      <w:pPr>
        <w:spacing w:line="276" w:lineRule="auto"/>
      </w:pPr>
    </w:p>
    <w:p w14:paraId="41C1FF71" w14:textId="29B582DA" w:rsidR="0029399B" w:rsidRDefault="0029399B" w:rsidP="00CB04BA">
      <w:pPr>
        <w:spacing w:line="276" w:lineRule="auto"/>
      </w:pPr>
    </w:p>
    <w:p w14:paraId="073FDA1C" w14:textId="3369B778" w:rsidR="0029399B" w:rsidRDefault="0029399B" w:rsidP="00CB04BA">
      <w:pPr>
        <w:spacing w:line="276" w:lineRule="auto"/>
      </w:pPr>
    </w:p>
    <w:p w14:paraId="1D1C018F" w14:textId="79B03B00" w:rsidR="0029399B" w:rsidRDefault="0029399B" w:rsidP="00CB04BA">
      <w:pPr>
        <w:spacing w:line="276" w:lineRule="auto"/>
      </w:pPr>
    </w:p>
    <w:p w14:paraId="31EBBAAF" w14:textId="78D468FB" w:rsidR="0029399B" w:rsidRDefault="0029399B" w:rsidP="00CB04BA">
      <w:pPr>
        <w:spacing w:line="276" w:lineRule="auto"/>
      </w:pPr>
    </w:p>
    <w:p w14:paraId="390FA5AB" w14:textId="07CC5A4D" w:rsidR="0029399B" w:rsidRDefault="0029399B" w:rsidP="00CB04BA">
      <w:pPr>
        <w:spacing w:line="276" w:lineRule="auto"/>
      </w:pPr>
    </w:p>
    <w:p w14:paraId="1298E350" w14:textId="45B0EBDA" w:rsidR="0029399B" w:rsidRDefault="0029399B" w:rsidP="00CB04BA">
      <w:pPr>
        <w:spacing w:line="276" w:lineRule="auto"/>
      </w:pPr>
    </w:p>
    <w:p w14:paraId="350F32C7" w14:textId="2F54E6A8" w:rsidR="0029399B" w:rsidRDefault="0029399B" w:rsidP="00CB04BA">
      <w:pPr>
        <w:spacing w:line="276" w:lineRule="auto"/>
      </w:pPr>
    </w:p>
    <w:p w14:paraId="21C85C20" w14:textId="67219A6A" w:rsidR="0029399B" w:rsidRDefault="0029399B" w:rsidP="00CB04BA">
      <w:pPr>
        <w:spacing w:line="276" w:lineRule="auto"/>
      </w:pPr>
    </w:p>
    <w:p w14:paraId="52DD4120" w14:textId="67D6AEDF" w:rsidR="00324A2D" w:rsidRPr="0029399B" w:rsidRDefault="00C22609" w:rsidP="00C22609">
      <w:pPr>
        <w:spacing w:line="276" w:lineRule="auto"/>
        <w:jc w:val="left"/>
      </w:pPr>
      <w:r>
        <w:br w:type="page"/>
      </w:r>
    </w:p>
    <w:p w14:paraId="7713F39E" w14:textId="012DF610" w:rsidR="00FD2DA0" w:rsidRDefault="00FD2DA0" w:rsidP="00CB04BA">
      <w:pPr>
        <w:pStyle w:val="Heading2"/>
        <w:spacing w:before="0" w:after="0" w:line="276" w:lineRule="auto"/>
        <w:ind w:left="450" w:hanging="450"/>
      </w:pPr>
      <w:bookmarkStart w:id="416" w:name="_Toc192347077"/>
      <w:r>
        <w:lastRenderedPageBreak/>
        <w:t>Installing SQL Server Management Studio</w:t>
      </w:r>
      <w:r w:rsidR="00307952">
        <w:t xml:space="preserve"> (SSMS)</w:t>
      </w:r>
      <w:bookmarkEnd w:id="416"/>
      <w:r>
        <w:t xml:space="preserve"> </w:t>
      </w:r>
    </w:p>
    <w:p w14:paraId="5375DB46" w14:textId="6D367C5D" w:rsidR="00FD2DA0" w:rsidRPr="00750CB6" w:rsidRDefault="00FD2DA0" w:rsidP="00CB04BA">
      <w:pPr>
        <w:spacing w:after="160" w:line="276" w:lineRule="auto"/>
        <w:jc w:val="left"/>
        <w:rPr>
          <w:rFonts w:ascii="Times New Roman" w:hAnsi="Times New Roman" w:cs="Times New Roman"/>
          <w:b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>User</w:t>
      </w:r>
      <w:r w:rsidR="0098171E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Pr="00750CB6">
        <w:rPr>
          <w:rFonts w:ascii="Times New Roman" w:hAnsi="Times New Roman" w:cs="Times New Roman"/>
          <w:szCs w:val="24"/>
        </w:rPr>
        <w:t xml:space="preserve">ownload </w:t>
      </w:r>
      <w:r w:rsidR="0098171E">
        <w:rPr>
          <w:rFonts w:ascii="Times New Roman" w:hAnsi="Times New Roman" w:cs="Times New Roman"/>
          <w:szCs w:val="24"/>
        </w:rPr>
        <w:t>SSMS</w:t>
      </w:r>
      <w:r w:rsidRPr="00750CB6">
        <w:rPr>
          <w:rFonts w:ascii="Times New Roman" w:hAnsi="Times New Roman" w:cs="Times New Roman"/>
          <w:szCs w:val="24"/>
        </w:rPr>
        <w:t xml:space="preserve"> setup </w:t>
      </w:r>
      <w:r w:rsidR="00943A75" w:rsidRPr="00943A75">
        <w:rPr>
          <w:rFonts w:ascii="Times New Roman" w:hAnsi="Times New Roman" w:cs="Times New Roman"/>
          <w:szCs w:val="24"/>
        </w:rPr>
        <w:t>(</w:t>
      </w:r>
      <w:r w:rsidR="00943A75">
        <w:rPr>
          <w:rFonts w:ascii="Times New Roman" w:hAnsi="Times New Roman" w:cs="Times New Roman"/>
          <w:szCs w:val="24"/>
        </w:rPr>
        <w:t>v</w:t>
      </w:r>
      <w:r w:rsidR="00943A75" w:rsidRPr="00943A75">
        <w:rPr>
          <w:rFonts w:ascii="Times New Roman" w:hAnsi="Times New Roman" w:cs="Times New Roman"/>
          <w:szCs w:val="24"/>
        </w:rPr>
        <w:t>ersion 17.6</w:t>
      </w:r>
      <w:r w:rsidR="00943A75">
        <w:rPr>
          <w:rFonts w:ascii="Times New Roman" w:hAnsi="Times New Roman" w:cs="Times New Roman"/>
          <w:szCs w:val="24"/>
        </w:rPr>
        <w:t xml:space="preserve"> or version 17.9.1</w:t>
      </w:r>
      <w:r w:rsidR="00943A75" w:rsidRPr="00943A75">
        <w:rPr>
          <w:rFonts w:ascii="Times New Roman" w:hAnsi="Times New Roman" w:cs="Times New Roman"/>
          <w:szCs w:val="24"/>
        </w:rPr>
        <w:t>)</w:t>
      </w:r>
      <w:r w:rsidR="00943A75">
        <w:rPr>
          <w:rFonts w:ascii="Times New Roman" w:hAnsi="Times New Roman" w:cs="Times New Roman"/>
          <w:szCs w:val="24"/>
        </w:rPr>
        <w:t xml:space="preserve"> </w:t>
      </w:r>
      <w:r w:rsidRPr="00750CB6">
        <w:rPr>
          <w:rFonts w:ascii="Times New Roman" w:hAnsi="Times New Roman" w:cs="Times New Roman"/>
          <w:szCs w:val="24"/>
        </w:rPr>
        <w:t>using the following link:</w:t>
      </w:r>
    </w:p>
    <w:p w14:paraId="1FF8EAA0" w14:textId="18087AE7" w:rsidR="00943A75" w:rsidRDefault="00943A75" w:rsidP="00CB04BA">
      <w:pPr>
        <w:keepNext/>
        <w:spacing w:line="276" w:lineRule="auto"/>
        <w:jc w:val="left"/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</w:pPr>
      <w:hyperlink r:id="rId23" w:anchor="additional-downloads" w:history="1">
        <w:r w:rsidRPr="00714730">
          <w:rPr>
            <w:rStyle w:val="Hyperlink"/>
            <w:rFonts w:ascii="Times New Roman" w:hAnsi="Times New Roman" w:cs="Times New Roman"/>
            <w:szCs w:val="24"/>
          </w:rPr>
          <w:t>https://docs.microsoft.com/en-us/sql/ssms/release-notes-ssms?view=sql-server-ver15#additional-downloads</w:t>
        </w:r>
      </w:hyperlink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</w:p>
    <w:p w14:paraId="2BC6AB7F" w14:textId="76EFFD8E" w:rsidR="0029399B" w:rsidRDefault="0029399B" w:rsidP="00CB04BA">
      <w:pPr>
        <w:keepNext/>
        <w:spacing w:line="276" w:lineRule="auto"/>
        <w:jc w:val="left"/>
      </w:pPr>
      <w:r w:rsidRPr="0029399B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Click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</w:t>
      </w:r>
      <w:r w:rsidRPr="0029399B">
        <w:rPr>
          <w:rStyle w:val="Hyperlink"/>
          <w:rFonts w:ascii="Times New Roman" w:hAnsi="Times New Roman" w:cs="Times New Roman"/>
          <w:b/>
          <w:color w:val="000000" w:themeColor="text1"/>
          <w:szCs w:val="24"/>
          <w:u w:val="none"/>
        </w:rPr>
        <w:t>‘Download’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 to download the setup</w:t>
      </w:r>
      <w:r w:rsidR="0069695F"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 xml:space="preserve">. </w:t>
      </w:r>
      <w:r>
        <w:rPr>
          <w:rStyle w:val="Hyperlink"/>
          <w:rFonts w:ascii="Times New Roman" w:hAnsi="Times New Roman" w:cs="Times New Roman"/>
          <w:color w:val="000000" w:themeColor="text1"/>
          <w:szCs w:val="24"/>
          <w:u w:val="none"/>
        </w:rPr>
        <w:t>Run the downloaded .exe fil</w:t>
      </w:r>
      <w:r w:rsidR="00726147">
        <w:t>e.</w:t>
      </w:r>
    </w:p>
    <w:p w14:paraId="3FE24BA8" w14:textId="0205B894" w:rsidR="00726147" w:rsidRDefault="00943A75" w:rsidP="00CB04BA">
      <w:pPr>
        <w:keepNext/>
        <w:spacing w:line="276" w:lineRule="auto"/>
        <w:jc w:val="center"/>
      </w:pPr>
      <w:r>
        <w:object w:dxaOrig="11146" w:dyaOrig="1816" w14:anchorId="5A2F05FE">
          <v:shape id="_x0000_i1029" type="#_x0000_t75" style="width:475.5pt;height:79.5pt" o:ole="">
            <v:imagedata r:id="rId24" o:title=""/>
          </v:shape>
          <o:OLEObject Type="Embed" ProgID="Visio.Drawing.15" ShapeID="_x0000_i1029" DrawAspect="Content" ObjectID="_1803802306" r:id="rId25"/>
        </w:object>
      </w:r>
    </w:p>
    <w:p w14:paraId="1D8F22C4" w14:textId="624A783C" w:rsidR="0029399B" w:rsidRPr="0029399B" w:rsidRDefault="0029399B" w:rsidP="00CB04BA">
      <w:pPr>
        <w:spacing w:line="276" w:lineRule="auto"/>
      </w:pPr>
      <w:r>
        <w:t>Click ‘</w:t>
      </w:r>
      <w:r w:rsidRPr="0029399B">
        <w:rPr>
          <w:b/>
        </w:rPr>
        <w:t>Install’</w:t>
      </w:r>
      <w:r>
        <w:t xml:space="preserve"> to begin installation</w:t>
      </w:r>
      <w:r w:rsidR="0069695F">
        <w:t xml:space="preserve">. </w:t>
      </w:r>
      <w:r w:rsidR="00943A75" w:rsidRPr="00943A75">
        <w:t xml:space="preserve">Click </w:t>
      </w:r>
      <w:r w:rsidR="00943A75" w:rsidRPr="0029399B">
        <w:rPr>
          <w:b/>
        </w:rPr>
        <w:t>‘</w:t>
      </w:r>
      <w:r w:rsidR="00943A75">
        <w:rPr>
          <w:b/>
        </w:rPr>
        <w:t>Close</w:t>
      </w:r>
      <w:r w:rsidR="00943A75" w:rsidRPr="0029399B">
        <w:rPr>
          <w:b/>
        </w:rPr>
        <w:t>’</w:t>
      </w:r>
      <w:r w:rsidR="00943A75" w:rsidRPr="00943A75">
        <w:t xml:space="preserve"> to complete installation. </w:t>
      </w:r>
    </w:p>
    <w:p w14:paraId="307DE245" w14:textId="52FA3FE4" w:rsidR="0029399B" w:rsidRDefault="00943A75" w:rsidP="00CB04BA">
      <w:pPr>
        <w:keepNext/>
        <w:spacing w:line="276" w:lineRule="auto"/>
      </w:pPr>
      <w:r>
        <w:object w:dxaOrig="11265" w:dyaOrig="4035" w14:anchorId="1E0B46B2">
          <v:shape id="_x0000_i1030" type="#_x0000_t75" style="width:496.5pt;height:180pt" o:ole="">
            <v:imagedata r:id="rId26" o:title=""/>
          </v:shape>
          <o:OLEObject Type="Embed" ProgID="Visio.Drawing.15" ShapeID="_x0000_i1030" DrawAspect="Content" ObjectID="_1803802307" r:id="rId27"/>
        </w:object>
      </w:r>
    </w:p>
    <w:p w14:paraId="539D1C10" w14:textId="6BA3E395" w:rsidR="004B0919" w:rsidRDefault="004B0919" w:rsidP="00CB04BA">
      <w:pPr>
        <w:keepNext/>
        <w:spacing w:line="276" w:lineRule="auto"/>
        <w:jc w:val="center"/>
      </w:pPr>
    </w:p>
    <w:p w14:paraId="0E2B8068" w14:textId="095EC0EB" w:rsidR="00FA68C2" w:rsidRDefault="00FA68C2" w:rsidP="00CB04BA">
      <w:pPr>
        <w:keepNext/>
        <w:spacing w:line="276" w:lineRule="auto"/>
        <w:jc w:val="center"/>
      </w:pPr>
    </w:p>
    <w:p w14:paraId="2B0FDAE7" w14:textId="131BBF88" w:rsidR="00FA68C2" w:rsidRDefault="00FA68C2" w:rsidP="00CB04BA">
      <w:pPr>
        <w:keepNext/>
        <w:spacing w:line="276" w:lineRule="auto"/>
        <w:jc w:val="center"/>
      </w:pPr>
    </w:p>
    <w:p w14:paraId="50B1B617" w14:textId="2A8F74D0" w:rsidR="00FA68C2" w:rsidRDefault="00FA68C2" w:rsidP="00CB04BA">
      <w:pPr>
        <w:keepNext/>
        <w:spacing w:line="276" w:lineRule="auto"/>
      </w:pPr>
    </w:p>
    <w:p w14:paraId="3EC91004" w14:textId="5C811013" w:rsidR="004B0919" w:rsidRDefault="004B0919" w:rsidP="00CB04BA">
      <w:pPr>
        <w:spacing w:line="276" w:lineRule="auto"/>
      </w:pPr>
    </w:p>
    <w:p w14:paraId="2DD31D06" w14:textId="5E5291CD" w:rsidR="00DC63F4" w:rsidRDefault="00DC63F4" w:rsidP="00CB04BA">
      <w:pPr>
        <w:spacing w:line="276" w:lineRule="auto"/>
      </w:pPr>
    </w:p>
    <w:p w14:paraId="0E6C9FA5" w14:textId="20B04AB4" w:rsidR="00324A2D" w:rsidRDefault="00324A2D" w:rsidP="00CB04BA">
      <w:pPr>
        <w:spacing w:line="276" w:lineRule="auto"/>
      </w:pPr>
    </w:p>
    <w:p w14:paraId="1F5BFC64" w14:textId="65733211" w:rsidR="00B06E0A" w:rsidRDefault="00C22609" w:rsidP="00C22609">
      <w:pPr>
        <w:spacing w:line="276" w:lineRule="auto"/>
        <w:jc w:val="left"/>
      </w:pPr>
      <w:r>
        <w:br w:type="page"/>
      </w:r>
    </w:p>
    <w:p w14:paraId="6382CFB0" w14:textId="18B62714" w:rsidR="00764AE4" w:rsidRDefault="00764AE4" w:rsidP="00CB04BA">
      <w:pPr>
        <w:pStyle w:val="Heading2"/>
        <w:spacing w:before="0" w:after="0" w:line="276" w:lineRule="auto"/>
        <w:ind w:left="90" w:hanging="90"/>
      </w:pPr>
      <w:bookmarkStart w:id="417" w:name="_Toc192347078"/>
      <w:r>
        <w:lastRenderedPageBreak/>
        <w:t>Installing Node.js.8.11.1</w:t>
      </w:r>
      <w:bookmarkEnd w:id="417"/>
    </w:p>
    <w:p w14:paraId="2C667851" w14:textId="740FBD57" w:rsidR="00764AE4" w:rsidRDefault="00764AE4" w:rsidP="00CB04BA">
      <w:pPr>
        <w:spacing w:after="0" w:line="276" w:lineRule="auto"/>
        <w:jc w:val="left"/>
      </w:pPr>
      <w:r w:rsidRPr="00105890">
        <w:rPr>
          <w:rFonts w:ascii="Times New Roman" w:hAnsi="Times New Roman" w:cs="Times New Roman"/>
        </w:rPr>
        <w:t>U</w:t>
      </w:r>
      <w:r w:rsidR="00113F3D">
        <w:rPr>
          <w:rFonts w:ascii="Times New Roman" w:hAnsi="Times New Roman" w:cs="Times New Roman"/>
        </w:rPr>
        <w:t xml:space="preserve">sers </w:t>
      </w:r>
      <w:r w:rsidRPr="00105890">
        <w:rPr>
          <w:rFonts w:ascii="Times New Roman" w:hAnsi="Times New Roman" w:cs="Times New Roman"/>
        </w:rPr>
        <w:t xml:space="preserve">can download the setup using the following link: </w:t>
      </w:r>
    </w:p>
    <w:p w14:paraId="10C42147" w14:textId="1B4D9916" w:rsidR="00FB1B51" w:rsidRDefault="00FB1B51" w:rsidP="00CB04BA">
      <w:pPr>
        <w:spacing w:after="0" w:line="276" w:lineRule="auto"/>
      </w:pPr>
      <w:hyperlink r:id="rId28" w:history="1">
        <w:r w:rsidRPr="003E19F2">
          <w:rPr>
            <w:rStyle w:val="Hyperlink"/>
          </w:rPr>
          <w:t>http://www.npackd.org/p/org.nodejs.NodeJS64/8.11.1</w:t>
        </w:r>
      </w:hyperlink>
    </w:p>
    <w:p w14:paraId="3E7D9FFE" w14:textId="0AF696F2" w:rsidR="00260E34" w:rsidRDefault="00260E34" w:rsidP="00CB04BA">
      <w:pPr>
        <w:spacing w:after="0" w:line="276" w:lineRule="auto"/>
      </w:pPr>
    </w:p>
    <w:p w14:paraId="32639349" w14:textId="45201577" w:rsidR="00764AE4" w:rsidRDefault="00764AE4" w:rsidP="00173710">
      <w:pPr>
        <w:spacing w:after="0" w:line="276" w:lineRule="auto"/>
      </w:pPr>
      <w:r>
        <w:t xml:space="preserve">Click on </w:t>
      </w:r>
      <w:r w:rsidRPr="00A01D8C">
        <w:rPr>
          <w:b/>
        </w:rPr>
        <w:t>‘Download Node.js 64 bit 8.11.1’</w:t>
      </w:r>
      <w:r w:rsidR="00260E34">
        <w:t xml:space="preserve"> </w:t>
      </w:r>
      <w:r>
        <w:t xml:space="preserve">to download </w:t>
      </w:r>
      <w:r w:rsidR="00615225">
        <w:t xml:space="preserve">node.js </w:t>
      </w:r>
      <w:r>
        <w:t xml:space="preserve">setup. </w:t>
      </w:r>
      <w:r w:rsidR="00173710" w:rsidRPr="00173710">
        <w:t>Run the .exe file for installation.</w:t>
      </w:r>
      <w:r w:rsidR="004278ED">
        <w:object w:dxaOrig="13830" w:dyaOrig="2670" w14:anchorId="093E94A7">
          <v:shape id="_x0000_i1031" type="#_x0000_t75" style="width:7in;height:93.75pt" o:ole="">
            <v:imagedata r:id="rId29" o:title=""/>
          </v:shape>
          <o:OLEObject Type="Embed" ProgID="Visio.Drawing.15" ShapeID="_x0000_i1031" DrawAspect="Content" ObjectID="_1803802308" r:id="rId30"/>
        </w:object>
      </w:r>
    </w:p>
    <w:p w14:paraId="36DB9CDC" w14:textId="369E60DF" w:rsidR="00764AE4" w:rsidRDefault="00764AE4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Click </w:t>
      </w:r>
      <w:r w:rsidRPr="00A01D8C">
        <w:rPr>
          <w:b/>
          <w:noProof/>
        </w:rPr>
        <w:t>‘Next’</w:t>
      </w:r>
      <w:r>
        <w:rPr>
          <w:noProof/>
        </w:rPr>
        <w:t xml:space="preserve"> and accept license terms to proceed</w:t>
      </w:r>
      <w:r w:rsidR="0069695F">
        <w:rPr>
          <w:noProof/>
        </w:rPr>
        <w:t>.</w:t>
      </w:r>
    </w:p>
    <w:p w14:paraId="221D76B8" w14:textId="7B7DCE14" w:rsidR="00764AE4" w:rsidRDefault="004278ED" w:rsidP="00CB04BA">
      <w:pPr>
        <w:spacing w:line="276" w:lineRule="auto"/>
        <w:jc w:val="center"/>
        <w:rPr>
          <w:noProof/>
        </w:rPr>
      </w:pPr>
      <w:r>
        <w:object w:dxaOrig="13365" w:dyaOrig="4470" w14:anchorId="40D96FAF">
          <v:shape id="_x0000_i1032" type="#_x0000_t75" style="width:489.75pt;height:165.75pt" o:ole="">
            <v:imagedata r:id="rId31" o:title=""/>
          </v:shape>
          <o:OLEObject Type="Embed" ProgID="Visio.Drawing.15" ShapeID="_x0000_i1032" DrawAspect="Content" ObjectID="_1803802309" r:id="rId32"/>
        </w:object>
      </w:r>
    </w:p>
    <w:p w14:paraId="0A776043" w14:textId="37140065" w:rsidR="00764AE4" w:rsidRDefault="004278ED" w:rsidP="00CB04BA">
      <w:pPr>
        <w:spacing w:line="276" w:lineRule="auto"/>
        <w:jc w:val="center"/>
      </w:pPr>
      <w:r>
        <w:object w:dxaOrig="13411" w:dyaOrig="4860" w14:anchorId="709E5C12">
          <v:shape id="_x0000_i1033" type="#_x0000_t75" style="width:489.75pt;height:180pt" o:ole="">
            <v:imagedata r:id="rId33" o:title=""/>
          </v:shape>
          <o:OLEObject Type="Embed" ProgID="Visio.Drawing.15" ShapeID="_x0000_i1033" DrawAspect="Content" ObjectID="_1803802310" r:id="rId34"/>
        </w:object>
      </w:r>
    </w:p>
    <w:p w14:paraId="20B4955A" w14:textId="7BEDFEFF" w:rsidR="00764AE4" w:rsidRDefault="00764AE4" w:rsidP="00CB04BA">
      <w:pPr>
        <w:spacing w:line="276" w:lineRule="auto"/>
        <w:jc w:val="left"/>
      </w:pPr>
      <w:r w:rsidRPr="00BE7169">
        <w:t xml:space="preserve">Click </w:t>
      </w:r>
      <w:r w:rsidRPr="00A01D8C">
        <w:rPr>
          <w:b/>
        </w:rPr>
        <w:t>‘Install’</w:t>
      </w:r>
      <w:r w:rsidRPr="00BE7169">
        <w:t xml:space="preserve"> </w:t>
      </w:r>
      <w:r>
        <w:t xml:space="preserve">to begin installation. </w:t>
      </w:r>
    </w:p>
    <w:p w14:paraId="4AD25B36" w14:textId="10F4EFC3" w:rsidR="00764AE4" w:rsidRDefault="004278ED" w:rsidP="00CB04BA">
      <w:pPr>
        <w:spacing w:line="276" w:lineRule="auto"/>
      </w:pPr>
      <w:r>
        <w:object w:dxaOrig="13170" w:dyaOrig="4860" w14:anchorId="063F1408">
          <v:shape id="_x0000_i1034" type="#_x0000_t75" style="width:7in;height:186.75pt" o:ole="">
            <v:imagedata r:id="rId35" o:title=""/>
          </v:shape>
          <o:OLEObject Type="Embed" ProgID="Visio.Drawing.15" ShapeID="_x0000_i1034" DrawAspect="Content" ObjectID="_1803802311" r:id="rId36"/>
        </w:object>
      </w:r>
    </w:p>
    <w:p w14:paraId="03020555" w14:textId="0F4389E6" w:rsidR="00764AE4" w:rsidRDefault="00764AE4" w:rsidP="00CB04BA">
      <w:pPr>
        <w:spacing w:line="276" w:lineRule="auto"/>
        <w:jc w:val="left"/>
        <w:rPr>
          <w:noProof/>
        </w:rPr>
      </w:pPr>
      <w:r>
        <w:t xml:space="preserve">Click </w:t>
      </w:r>
      <w:r w:rsidRPr="00A01D8C">
        <w:rPr>
          <w:b/>
        </w:rPr>
        <w:t>‘Finish’</w:t>
      </w:r>
      <w:r>
        <w:t xml:space="preserve"> to complete installation.</w:t>
      </w:r>
    </w:p>
    <w:p w14:paraId="7F9331C4" w14:textId="7B27D438" w:rsidR="00764AE4" w:rsidRDefault="00764AE4" w:rsidP="00CB04BA">
      <w:pPr>
        <w:spacing w:line="276" w:lineRule="auto"/>
        <w:jc w:val="center"/>
        <w:rPr>
          <w:noProof/>
        </w:rPr>
      </w:pPr>
      <w:r>
        <w:object w:dxaOrig="13516" w:dyaOrig="10035" w14:anchorId="3CF02330">
          <v:shape id="_x0000_i1035" type="#_x0000_t75" style="width:230.25pt;height:165.75pt" o:ole="">
            <v:imagedata r:id="rId37" o:title=""/>
          </v:shape>
          <o:OLEObject Type="Embed" ProgID="Visio.Drawing.15" ShapeID="_x0000_i1035" DrawAspect="Content" ObjectID="_1803802312" r:id="rId38"/>
        </w:object>
      </w:r>
    </w:p>
    <w:p w14:paraId="28621A25" w14:textId="20FE3332" w:rsidR="00764AE4" w:rsidRDefault="00764AE4" w:rsidP="00CB04BA">
      <w:pPr>
        <w:spacing w:line="276" w:lineRule="auto"/>
      </w:pPr>
    </w:p>
    <w:p w14:paraId="5691C85E" w14:textId="52FEC7A0" w:rsidR="00764AE4" w:rsidRDefault="00764AE4" w:rsidP="00CB04BA">
      <w:pPr>
        <w:spacing w:line="276" w:lineRule="auto"/>
      </w:pPr>
    </w:p>
    <w:p w14:paraId="31C0B091" w14:textId="133D2363" w:rsidR="00764AE4" w:rsidRDefault="00764AE4" w:rsidP="00CB04BA">
      <w:pPr>
        <w:spacing w:line="276" w:lineRule="auto"/>
      </w:pPr>
    </w:p>
    <w:p w14:paraId="48426C2A" w14:textId="2B8353C6" w:rsidR="00764AE4" w:rsidRDefault="00764AE4" w:rsidP="00CB04BA">
      <w:pPr>
        <w:spacing w:line="276" w:lineRule="auto"/>
      </w:pPr>
    </w:p>
    <w:p w14:paraId="373C57A8" w14:textId="68319F5B" w:rsidR="00764AE4" w:rsidRDefault="00764AE4" w:rsidP="00CB04BA">
      <w:pPr>
        <w:spacing w:line="276" w:lineRule="auto"/>
      </w:pPr>
    </w:p>
    <w:p w14:paraId="20FB9E0D" w14:textId="52BB4A63" w:rsidR="00764AE4" w:rsidRDefault="00764AE4" w:rsidP="00CB04BA">
      <w:pPr>
        <w:spacing w:line="276" w:lineRule="auto"/>
      </w:pPr>
    </w:p>
    <w:p w14:paraId="6FEB2047" w14:textId="76219A1E" w:rsidR="00764AE4" w:rsidRDefault="00764AE4" w:rsidP="00CB04BA">
      <w:pPr>
        <w:spacing w:line="276" w:lineRule="auto"/>
      </w:pPr>
    </w:p>
    <w:p w14:paraId="2A422F8B" w14:textId="02226F28" w:rsidR="00764AE4" w:rsidRDefault="00764AE4" w:rsidP="00CB04BA">
      <w:pPr>
        <w:spacing w:line="276" w:lineRule="auto"/>
      </w:pPr>
    </w:p>
    <w:p w14:paraId="3C6BF3D3" w14:textId="21A1AB01" w:rsidR="00764AE4" w:rsidRPr="00BB532F" w:rsidRDefault="00C22609" w:rsidP="00C22609">
      <w:pPr>
        <w:spacing w:line="276" w:lineRule="auto"/>
        <w:jc w:val="left"/>
      </w:pPr>
      <w:r>
        <w:br w:type="page"/>
      </w:r>
    </w:p>
    <w:p w14:paraId="695689A9" w14:textId="23102B22" w:rsidR="00DC63F4" w:rsidRDefault="00DC63F4" w:rsidP="00CB04BA">
      <w:pPr>
        <w:pStyle w:val="Heading2"/>
        <w:spacing w:before="0" w:after="0" w:line="276" w:lineRule="auto"/>
        <w:ind w:left="540"/>
      </w:pPr>
      <w:bookmarkStart w:id="418" w:name="_Toc192347079"/>
      <w:r>
        <w:lastRenderedPageBreak/>
        <w:t xml:space="preserve">Installing SQL </w:t>
      </w:r>
      <w:r w:rsidR="001B2B71">
        <w:t>2017</w:t>
      </w:r>
      <w:bookmarkEnd w:id="418"/>
    </w:p>
    <w:p w14:paraId="0D267AD4" w14:textId="2C346E09" w:rsidR="00044356" w:rsidRDefault="001B2B71" w:rsidP="00CB04BA">
      <w:pPr>
        <w:spacing w:after="160" w:line="276" w:lineRule="auto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User</w:t>
      </w:r>
      <w:r w:rsidR="00EF4FBC">
        <w:rPr>
          <w:rFonts w:ascii="Times New Roman" w:hAnsi="Times New Roman" w:cs="Times New Roman"/>
          <w:szCs w:val="24"/>
        </w:rPr>
        <w:t>s</w:t>
      </w:r>
      <w:r>
        <w:rPr>
          <w:rFonts w:ascii="Times New Roman" w:hAnsi="Times New Roman" w:cs="Times New Roman"/>
          <w:szCs w:val="24"/>
        </w:rPr>
        <w:t xml:space="preserve"> can d</w:t>
      </w:r>
      <w:r w:rsidR="00FA68C2" w:rsidRPr="004B0919">
        <w:rPr>
          <w:rFonts w:ascii="Times New Roman" w:hAnsi="Times New Roman" w:cs="Times New Roman"/>
          <w:szCs w:val="24"/>
        </w:rPr>
        <w:t xml:space="preserve">ownload </w:t>
      </w:r>
      <w:r w:rsidR="00B325EF" w:rsidRPr="00B325EF">
        <w:rPr>
          <w:rFonts w:ascii="Times New Roman" w:hAnsi="Times New Roman" w:cs="Times New Roman"/>
          <w:szCs w:val="24"/>
        </w:rPr>
        <w:t>Structured Query Language</w:t>
      </w:r>
      <w:r w:rsidR="00B325EF">
        <w:rPr>
          <w:rFonts w:ascii="Times New Roman" w:hAnsi="Times New Roman" w:cs="Times New Roman"/>
          <w:szCs w:val="24"/>
        </w:rPr>
        <w:t xml:space="preserve"> (SQL) 2017 </w:t>
      </w:r>
      <w:r w:rsidR="00FA68C2" w:rsidRPr="004B0919">
        <w:rPr>
          <w:rFonts w:ascii="Times New Roman" w:hAnsi="Times New Roman" w:cs="Times New Roman"/>
          <w:szCs w:val="24"/>
        </w:rPr>
        <w:t xml:space="preserve">setup using the following link: </w:t>
      </w:r>
    </w:p>
    <w:p w14:paraId="79C0610F" w14:textId="6D8CB315" w:rsidR="00FA68C2" w:rsidRPr="004B0919" w:rsidRDefault="00FA68C2" w:rsidP="00CB04BA">
      <w:pPr>
        <w:spacing w:after="160" w:line="276" w:lineRule="auto"/>
        <w:jc w:val="left"/>
        <w:rPr>
          <w:rStyle w:val="Hyperlink"/>
          <w:rFonts w:ascii="Times New Roman" w:hAnsi="Times New Roman" w:cs="Times New Roman"/>
          <w:szCs w:val="24"/>
        </w:rPr>
      </w:pPr>
      <w:hyperlink r:id="rId39" w:history="1">
        <w:r w:rsidRPr="004B0919">
          <w:rPr>
            <w:rStyle w:val="Hyperlink"/>
            <w:rFonts w:ascii="Times New Roman" w:hAnsi="Times New Roman" w:cs="Times New Roman"/>
            <w:szCs w:val="24"/>
          </w:rPr>
          <w:t>https://www.microsoft.com/en-pk/download/details.aspx?id=55994</w:t>
        </w:r>
      </w:hyperlink>
    </w:p>
    <w:p w14:paraId="56A6F3F3" w14:textId="20A56F4B" w:rsidR="00FD2DA0" w:rsidRPr="00726147" w:rsidRDefault="00FA68C2" w:rsidP="00CB04BA">
      <w:pPr>
        <w:spacing w:line="276" w:lineRule="auto"/>
        <w:jc w:val="left"/>
        <w:rPr>
          <w:b/>
        </w:rPr>
      </w:pPr>
      <w:r>
        <w:t xml:space="preserve">Select a language and click </w:t>
      </w:r>
      <w:r w:rsidRPr="00726147">
        <w:rPr>
          <w:b/>
        </w:rPr>
        <w:t>‘Download’</w:t>
      </w:r>
      <w:r w:rsidR="0069695F">
        <w:rPr>
          <w:bCs/>
        </w:rPr>
        <w:t>.</w:t>
      </w:r>
    </w:p>
    <w:p w14:paraId="75252B61" w14:textId="4CA68A50" w:rsidR="004B0919" w:rsidRDefault="004B0919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2F6E5B" wp14:editId="1D27B738">
            <wp:extent cx="3663137" cy="869282"/>
            <wp:effectExtent l="0" t="0" r="0" b="7620"/>
            <wp:docPr id="260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532" cy="8933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CE2EEB" w14:textId="6240335C" w:rsidR="004B0919" w:rsidRDefault="009512EE" w:rsidP="00CB04BA">
      <w:pPr>
        <w:spacing w:line="276" w:lineRule="auto"/>
        <w:jc w:val="left"/>
        <w:rPr>
          <w:noProof/>
        </w:rPr>
      </w:pPr>
      <w:r>
        <w:rPr>
          <w:noProof/>
        </w:rPr>
        <w:t xml:space="preserve"> </w:t>
      </w:r>
      <w:r w:rsidR="00FA68C2">
        <w:rPr>
          <w:noProof/>
        </w:rPr>
        <w:t xml:space="preserve">Select </w:t>
      </w:r>
      <w:r w:rsidR="00FA68C2" w:rsidRPr="00DC63F4">
        <w:rPr>
          <w:b/>
          <w:noProof/>
        </w:rPr>
        <w:t>‘Basic’</w:t>
      </w:r>
      <w:r w:rsidR="00FA68C2">
        <w:rPr>
          <w:noProof/>
        </w:rPr>
        <w:t xml:space="preserve"> and </w:t>
      </w:r>
      <w:r w:rsidR="00DC63F4">
        <w:rPr>
          <w:noProof/>
        </w:rPr>
        <w:t xml:space="preserve">then click </w:t>
      </w:r>
      <w:r w:rsidR="00DC63F4" w:rsidRPr="00DC63F4">
        <w:rPr>
          <w:b/>
          <w:noProof/>
        </w:rPr>
        <w:t>‘Accept’</w:t>
      </w:r>
      <w:r w:rsidR="00DC63F4">
        <w:rPr>
          <w:noProof/>
        </w:rPr>
        <w:t xml:space="preserve"> to accept license terms</w:t>
      </w:r>
      <w:r w:rsidR="0069695F">
        <w:rPr>
          <w:noProof/>
        </w:rPr>
        <w:t>.</w:t>
      </w:r>
    </w:p>
    <w:p w14:paraId="34C3ECE5" w14:textId="4F9A0A34" w:rsidR="009512EE" w:rsidRDefault="00FA68C2" w:rsidP="00CB04BA">
      <w:pPr>
        <w:spacing w:line="276" w:lineRule="auto"/>
      </w:pPr>
      <w:r>
        <w:object w:dxaOrig="11670" w:dyaOrig="4156" w14:anchorId="0FEED40D">
          <v:shape id="_x0000_i1036" type="#_x0000_t75" style="width:511.5pt;height:187.5pt" o:ole="">
            <v:imagedata r:id="rId41" o:title=""/>
          </v:shape>
          <o:OLEObject Type="Embed" ProgID="Visio.Drawing.15" ShapeID="_x0000_i1036" DrawAspect="Content" ObjectID="_1803802313" r:id="rId42"/>
        </w:object>
      </w:r>
    </w:p>
    <w:p w14:paraId="0F829C88" w14:textId="26EF3311" w:rsidR="00DC63F4" w:rsidRDefault="00DC63F4" w:rsidP="00CB04BA">
      <w:pPr>
        <w:spacing w:line="276" w:lineRule="auto"/>
        <w:jc w:val="left"/>
      </w:pPr>
      <w:r>
        <w:t xml:space="preserve">Allow installation </w:t>
      </w:r>
      <w:r w:rsidR="00B325EF">
        <w:t>to proceed. C</w:t>
      </w:r>
      <w:r>
        <w:t xml:space="preserve">lick </w:t>
      </w:r>
      <w:r w:rsidR="00B325EF" w:rsidRPr="00FD0173">
        <w:rPr>
          <w:bCs/>
        </w:rPr>
        <w:t>‘</w:t>
      </w:r>
      <w:r w:rsidR="00B325EF">
        <w:rPr>
          <w:b/>
        </w:rPr>
        <w:t>Close</w:t>
      </w:r>
      <w:r w:rsidRPr="00DC63F4">
        <w:rPr>
          <w:b/>
        </w:rPr>
        <w:t>’</w:t>
      </w:r>
      <w:r w:rsidR="00B325EF">
        <w:rPr>
          <w:b/>
        </w:rPr>
        <w:t xml:space="preserve"> </w:t>
      </w:r>
      <w:r w:rsidR="00B325EF" w:rsidRPr="00B325EF">
        <w:t>to complete installation.</w:t>
      </w:r>
    </w:p>
    <w:p w14:paraId="2D5D3797" w14:textId="14F1E0BD" w:rsidR="00DC63F4" w:rsidRDefault="00DC63F4" w:rsidP="00CB04BA">
      <w:pPr>
        <w:keepNext/>
        <w:spacing w:line="276" w:lineRule="auto"/>
      </w:pPr>
      <w:r>
        <w:object w:dxaOrig="11655" w:dyaOrig="4171" w14:anchorId="0C24FA0C">
          <v:shape id="_x0000_i1037" type="#_x0000_t75" style="width:510.75pt;height:180pt" o:ole="">
            <v:imagedata r:id="rId43" o:title=""/>
          </v:shape>
          <o:OLEObject Type="Embed" ProgID="Visio.Drawing.15" ShapeID="_x0000_i1037" DrawAspect="Content" ObjectID="_1803802314" r:id="rId44"/>
        </w:object>
      </w:r>
    </w:p>
    <w:p w14:paraId="7AE85F4D" w14:textId="0C815BE6" w:rsidR="00324A2D" w:rsidRDefault="00C22609" w:rsidP="00C22609">
      <w:pPr>
        <w:spacing w:line="276" w:lineRule="auto"/>
        <w:jc w:val="left"/>
      </w:pPr>
      <w:r>
        <w:br w:type="page"/>
      </w:r>
    </w:p>
    <w:p w14:paraId="3E810BAA" w14:textId="00CDA1D5" w:rsidR="00B74E5B" w:rsidRDefault="00B74E5B" w:rsidP="00CB04BA">
      <w:pPr>
        <w:pStyle w:val="Heading2"/>
        <w:spacing w:before="0" w:after="0" w:line="276" w:lineRule="auto"/>
        <w:ind w:left="450" w:hanging="450"/>
      </w:pPr>
      <w:bookmarkStart w:id="419" w:name="_Toc192347080"/>
      <w:r>
        <w:lastRenderedPageBreak/>
        <w:t>Installing Angular 1.7.4</w:t>
      </w:r>
      <w:bookmarkEnd w:id="419"/>
    </w:p>
    <w:p w14:paraId="6D3184E6" w14:textId="3D240661" w:rsidR="00B74E5B" w:rsidRPr="005E54F1" w:rsidRDefault="00B74E5B" w:rsidP="00CB04BA">
      <w:pPr>
        <w:spacing w:after="160" w:line="276" w:lineRule="auto"/>
        <w:jc w:val="left"/>
        <w:rPr>
          <w:rStyle w:val="Hyperlink"/>
          <w:color w:val="auto"/>
          <w:u w:val="none"/>
        </w:rPr>
      </w:pPr>
      <w:r>
        <w:t>User</w:t>
      </w:r>
      <w:r w:rsidR="002B096A">
        <w:t>s</w:t>
      </w:r>
      <w:r>
        <w:t xml:space="preserve"> can d</w:t>
      </w:r>
      <w:r w:rsidRPr="00EC2C27">
        <w:t xml:space="preserve">ownload </w:t>
      </w:r>
      <w:r w:rsidR="002B096A">
        <w:t>Angular 1.7.4 as a zip</w:t>
      </w:r>
      <w:r>
        <w:t xml:space="preserve"> file</w:t>
      </w:r>
      <w:r w:rsidRPr="00EC2C27">
        <w:t xml:space="preserve"> using the following link:</w:t>
      </w:r>
      <w:r w:rsidR="005E54F1">
        <w:t xml:space="preserve"> </w:t>
      </w:r>
      <w:hyperlink r:id="rId45" w:history="1">
        <w:r>
          <w:rPr>
            <w:rStyle w:val="Hyperlink"/>
          </w:rPr>
          <w:t>https://code.angularjs.org/1.7.4/</w:t>
        </w:r>
      </w:hyperlink>
    </w:p>
    <w:p w14:paraId="41250833" w14:textId="5E2F579E" w:rsidR="001B2B71" w:rsidRPr="00726147" w:rsidRDefault="001B2B71" w:rsidP="00CB04BA">
      <w:pPr>
        <w:spacing w:line="276" w:lineRule="auto"/>
        <w:jc w:val="left"/>
      </w:pPr>
      <w:r>
        <w:t>Open the link and select the .zip file</w:t>
      </w:r>
      <w:r w:rsidR="002B096A">
        <w:t xml:space="preserve"> for installing</w:t>
      </w:r>
      <w:r w:rsidR="002B096A" w:rsidRPr="002B096A">
        <w:t xml:space="preserve"> Angular 1.7.4</w:t>
      </w:r>
      <w:r w:rsidR="0069695F">
        <w:t>.</w:t>
      </w:r>
      <w:r>
        <w:t>Extract th</w:t>
      </w:r>
      <w:r w:rsidR="002B096A">
        <w:t xml:space="preserve">e contents in the </w:t>
      </w:r>
      <w:r>
        <w:t>file.</w:t>
      </w:r>
    </w:p>
    <w:p w14:paraId="779B94F9" w14:textId="20F1F5AC" w:rsidR="003866F1" w:rsidRDefault="00B74E5B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F1332EF" wp14:editId="074CC6B9">
            <wp:extent cx="2036064" cy="1653586"/>
            <wp:effectExtent l="0" t="0" r="2540" b="3810"/>
            <wp:docPr id="337" name="Picture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968" cy="167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E6D1F1" w14:textId="35D08D0B" w:rsidR="00D568EA" w:rsidRPr="00726147" w:rsidRDefault="002B096A" w:rsidP="00CB04BA">
      <w:pPr>
        <w:spacing w:line="276" w:lineRule="auto"/>
        <w:rPr>
          <w:b/>
        </w:rPr>
      </w:pPr>
      <w:r>
        <w:t>Next, open Command Window by</w:t>
      </w:r>
      <w:r w:rsidR="002E7741">
        <w:t xml:space="preserve"> s</w:t>
      </w:r>
      <w:r w:rsidR="00726147">
        <w:t>elect</w:t>
      </w:r>
      <w:r>
        <w:t>ing</w:t>
      </w:r>
      <w:r w:rsidR="00726147">
        <w:t xml:space="preserve"> </w:t>
      </w:r>
      <w:r w:rsidR="00726147" w:rsidRPr="00726147">
        <w:rPr>
          <w:b/>
        </w:rPr>
        <w:t>‘Windows System’</w:t>
      </w:r>
      <w:r w:rsidR="00470EBD" w:rsidRPr="00470EBD">
        <w:rPr>
          <w:bCs/>
        </w:rPr>
        <w:t>.</w:t>
      </w:r>
      <w:r w:rsidR="00470EBD">
        <w:rPr>
          <w:b/>
        </w:rPr>
        <w:t xml:space="preserve"> </w:t>
      </w:r>
      <w:r w:rsidR="00726147">
        <w:t xml:space="preserve">Right click on </w:t>
      </w:r>
      <w:r w:rsidR="00726147" w:rsidRPr="00726147">
        <w:rPr>
          <w:b/>
        </w:rPr>
        <w:t>‘Command Prompt,’</w:t>
      </w:r>
      <w:r w:rsidR="00726147">
        <w:t xml:space="preserve"> then select </w:t>
      </w:r>
      <w:r w:rsidR="00726147" w:rsidRPr="00726147">
        <w:rPr>
          <w:b/>
        </w:rPr>
        <w:t xml:space="preserve">‘More’ </w:t>
      </w:r>
      <w:r w:rsidR="001565D9">
        <w:t>and click</w:t>
      </w:r>
      <w:r w:rsidR="00726147">
        <w:t xml:space="preserve"> </w:t>
      </w:r>
      <w:r>
        <w:rPr>
          <w:b/>
        </w:rPr>
        <w:t>‘Run as administrator.</w:t>
      </w:r>
      <w:r w:rsidR="00726147" w:rsidRPr="00726147">
        <w:rPr>
          <w:b/>
        </w:rPr>
        <w:t>’</w:t>
      </w:r>
    </w:p>
    <w:p w14:paraId="54540C63" w14:textId="72C5FF5E" w:rsidR="001B2B71" w:rsidRDefault="003866F1" w:rsidP="00CB04BA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5A507A70" wp14:editId="778DAA90">
            <wp:extent cx="5690166" cy="1755648"/>
            <wp:effectExtent l="19050" t="19050" r="25400" b="16510"/>
            <wp:docPr id="338" name="Picture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8"/>
                    <a:stretch/>
                  </pic:blipFill>
                  <pic:spPr bwMode="auto">
                    <a:xfrm>
                      <a:off x="0" y="0"/>
                      <a:ext cx="5936876" cy="18317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63CC50" w14:textId="07F5BA90" w:rsidR="00726147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uninstall -g @angular/cli'</w:t>
      </w:r>
      <w:r w:rsidR="00A26130">
        <w:t xml:space="preserve"> in Command W</w:t>
      </w:r>
      <w:r>
        <w:t xml:space="preserve">indow and press </w:t>
      </w:r>
      <w:r w:rsidRPr="001B2B71">
        <w:rPr>
          <w:b/>
        </w:rPr>
        <w:t>ENTER</w:t>
      </w:r>
      <w:r>
        <w:t xml:space="preserve">. </w:t>
      </w:r>
      <w:r w:rsidR="002B096A">
        <w:t>Next,</w:t>
      </w:r>
      <w:r>
        <w:t xml:space="preserve"> type </w:t>
      </w:r>
      <w:r w:rsidRPr="0004092C">
        <w:rPr>
          <w:b/>
        </w:rPr>
        <w:t>'</w:t>
      </w:r>
      <w:proofErr w:type="spellStart"/>
      <w:r w:rsidRPr="0004092C">
        <w:rPr>
          <w:b/>
        </w:rPr>
        <w:t>npm</w:t>
      </w:r>
      <w:proofErr w:type="spellEnd"/>
      <w:r w:rsidRPr="0004092C">
        <w:rPr>
          <w:b/>
        </w:rPr>
        <w:t xml:space="preserve"> cache verify'</w:t>
      </w:r>
      <w:r>
        <w:rPr>
          <w:b/>
        </w:rPr>
        <w:t xml:space="preserve"> </w:t>
      </w:r>
      <w:r>
        <w:t xml:space="preserve">and press </w:t>
      </w:r>
      <w:r w:rsidRPr="001B2B71">
        <w:rPr>
          <w:b/>
        </w:rPr>
        <w:t>ENTER</w:t>
      </w:r>
      <w:r>
        <w:t xml:space="preserve"> again.</w:t>
      </w:r>
      <w:r>
        <w:object w:dxaOrig="15106" w:dyaOrig="2835" w14:anchorId="0F511A3A">
          <v:shape id="_x0000_i1038" type="#_x0000_t75" style="width:518.25pt;height:93.75pt" o:ole="">
            <v:imagedata r:id="rId48" o:title=""/>
          </v:shape>
          <o:OLEObject Type="Embed" ProgID="Visio.Drawing.15" ShapeID="_x0000_i1038" DrawAspect="Content" ObjectID="_1803802315" r:id="rId49"/>
        </w:object>
      </w:r>
    </w:p>
    <w:p w14:paraId="752D40A1" w14:textId="189C63BE" w:rsidR="003866F1" w:rsidRPr="00DF640D" w:rsidRDefault="001B2B71" w:rsidP="00CB04BA">
      <w:pPr>
        <w:spacing w:line="276" w:lineRule="auto"/>
        <w:jc w:val="left"/>
      </w:pPr>
      <w:r>
        <w:t xml:space="preserve">Type </w:t>
      </w:r>
      <w:r w:rsidRPr="001B2B71">
        <w:rPr>
          <w:b/>
        </w:rPr>
        <w:t>'</w:t>
      </w:r>
      <w:proofErr w:type="spellStart"/>
      <w:r w:rsidRPr="001B2B71">
        <w:rPr>
          <w:b/>
        </w:rPr>
        <w:t>npm</w:t>
      </w:r>
      <w:proofErr w:type="spellEnd"/>
      <w:r w:rsidRPr="001B2B71">
        <w:rPr>
          <w:b/>
        </w:rPr>
        <w:t xml:space="preserve"> install –g @angular/cli@1.7.4’</w:t>
      </w:r>
      <w:r>
        <w:t xml:space="preserve"> </w:t>
      </w:r>
      <w:r w:rsidR="00DF640D">
        <w:t xml:space="preserve">and press </w:t>
      </w:r>
      <w:r w:rsidR="00DF640D" w:rsidRPr="00DF640D">
        <w:rPr>
          <w:b/>
        </w:rPr>
        <w:t>ENTER</w:t>
      </w:r>
      <w:r w:rsidR="00DF640D">
        <w:t xml:space="preserve"> to install. Type </w:t>
      </w:r>
      <w:r w:rsidR="00DF640D" w:rsidRPr="001F3938">
        <w:rPr>
          <w:b/>
        </w:rPr>
        <w:t>'ng -v'</w:t>
      </w:r>
      <w:r w:rsidR="00DF640D">
        <w:t xml:space="preserve"> and press </w:t>
      </w:r>
      <w:r w:rsidR="00DF640D" w:rsidRPr="00DF640D">
        <w:rPr>
          <w:b/>
        </w:rPr>
        <w:t>ENTER</w:t>
      </w:r>
      <w:r w:rsidR="00DF640D">
        <w:t xml:space="preserve"> to ensure successful installation.</w:t>
      </w:r>
    </w:p>
    <w:p w14:paraId="4E499903" w14:textId="235CE8C3" w:rsidR="00DF640D" w:rsidRDefault="001B2B71" w:rsidP="00CB04BA">
      <w:pPr>
        <w:keepNext/>
        <w:spacing w:line="276" w:lineRule="auto"/>
        <w:jc w:val="center"/>
      </w:pPr>
      <w:r>
        <w:object w:dxaOrig="15091" w:dyaOrig="3241" w14:anchorId="6554DA7B">
          <v:shape id="_x0000_i1039" type="#_x0000_t75" style="width:518.25pt;height:115.5pt" o:ole="">
            <v:imagedata r:id="rId50" o:title=""/>
          </v:shape>
          <o:OLEObject Type="Embed" ProgID="Visio.Drawing.15" ShapeID="_x0000_i1039" DrawAspect="Content" ObjectID="_1803802316" r:id="rId51"/>
        </w:object>
      </w:r>
    </w:p>
    <w:p w14:paraId="0651CDA5" w14:textId="7DAB6BCB" w:rsidR="003866F1" w:rsidRDefault="003866F1" w:rsidP="00CB04BA">
      <w:pPr>
        <w:spacing w:line="276" w:lineRule="auto"/>
      </w:pPr>
    </w:p>
    <w:p w14:paraId="60625808" w14:textId="34533FDC" w:rsidR="00DF640D" w:rsidRDefault="00DF640D" w:rsidP="00CB04BA">
      <w:pPr>
        <w:spacing w:line="276" w:lineRule="auto"/>
      </w:pPr>
    </w:p>
    <w:p w14:paraId="5F599E9C" w14:textId="78C5B129" w:rsidR="00DF640D" w:rsidRDefault="00DF640D" w:rsidP="00CB04BA">
      <w:pPr>
        <w:spacing w:line="276" w:lineRule="auto"/>
      </w:pPr>
    </w:p>
    <w:p w14:paraId="6581B975" w14:textId="532A74B8" w:rsidR="00DF640D" w:rsidRDefault="00DF640D" w:rsidP="00CB04BA">
      <w:pPr>
        <w:spacing w:line="276" w:lineRule="auto"/>
      </w:pPr>
    </w:p>
    <w:p w14:paraId="232CD9D5" w14:textId="1ECC9661" w:rsidR="00DF640D" w:rsidRDefault="00DF640D" w:rsidP="00CB04BA">
      <w:pPr>
        <w:spacing w:line="276" w:lineRule="auto"/>
      </w:pPr>
    </w:p>
    <w:p w14:paraId="04D17672" w14:textId="29B1D16B" w:rsidR="00DF640D" w:rsidRDefault="00DF640D" w:rsidP="00CB04BA">
      <w:pPr>
        <w:spacing w:line="276" w:lineRule="auto"/>
      </w:pPr>
    </w:p>
    <w:p w14:paraId="17F60553" w14:textId="25BBC8F8" w:rsidR="00DF640D" w:rsidRDefault="00DF640D" w:rsidP="00CB04BA">
      <w:pPr>
        <w:spacing w:line="276" w:lineRule="auto"/>
      </w:pPr>
    </w:p>
    <w:p w14:paraId="586B3A8B" w14:textId="3019966E" w:rsidR="00DF640D" w:rsidRDefault="00DF640D" w:rsidP="00CB04BA">
      <w:pPr>
        <w:spacing w:line="276" w:lineRule="auto"/>
      </w:pPr>
    </w:p>
    <w:p w14:paraId="60C555D8" w14:textId="60ACC69C" w:rsidR="00DF640D" w:rsidRDefault="00DF640D" w:rsidP="00CB04BA">
      <w:pPr>
        <w:spacing w:line="276" w:lineRule="auto"/>
      </w:pPr>
    </w:p>
    <w:p w14:paraId="6FB77079" w14:textId="5F4C47E7" w:rsidR="00DF640D" w:rsidRDefault="00DF640D" w:rsidP="00CB04BA">
      <w:pPr>
        <w:spacing w:line="276" w:lineRule="auto"/>
      </w:pPr>
    </w:p>
    <w:p w14:paraId="327011F3" w14:textId="0C6F6514" w:rsidR="00DF640D" w:rsidRDefault="00DF640D" w:rsidP="00CB04BA">
      <w:pPr>
        <w:spacing w:line="276" w:lineRule="auto"/>
      </w:pPr>
    </w:p>
    <w:p w14:paraId="41486F89" w14:textId="288562EB" w:rsidR="00DF640D" w:rsidRDefault="00DF640D" w:rsidP="00CB04BA">
      <w:pPr>
        <w:spacing w:line="276" w:lineRule="auto"/>
      </w:pPr>
    </w:p>
    <w:p w14:paraId="54A28741" w14:textId="2030A31F" w:rsidR="00DF640D" w:rsidRDefault="00DF640D" w:rsidP="00CB04BA">
      <w:pPr>
        <w:spacing w:line="276" w:lineRule="auto"/>
      </w:pPr>
    </w:p>
    <w:p w14:paraId="2806E330" w14:textId="04EE9643" w:rsidR="00726147" w:rsidRDefault="00726147" w:rsidP="00CB04BA">
      <w:pPr>
        <w:spacing w:line="276" w:lineRule="auto"/>
      </w:pPr>
    </w:p>
    <w:p w14:paraId="0B37C461" w14:textId="50072C14" w:rsidR="00726147" w:rsidRDefault="00726147" w:rsidP="00CB04BA">
      <w:pPr>
        <w:spacing w:line="276" w:lineRule="auto"/>
      </w:pPr>
    </w:p>
    <w:p w14:paraId="018A2665" w14:textId="3E32EDC2" w:rsidR="00726147" w:rsidRDefault="00726147" w:rsidP="00CB04BA">
      <w:pPr>
        <w:spacing w:line="276" w:lineRule="auto"/>
      </w:pPr>
    </w:p>
    <w:p w14:paraId="54280740" w14:textId="42D7F3EF" w:rsidR="00726147" w:rsidRDefault="00726147" w:rsidP="00CB04BA">
      <w:pPr>
        <w:spacing w:line="276" w:lineRule="auto"/>
      </w:pPr>
    </w:p>
    <w:p w14:paraId="5D0854EC" w14:textId="71B5E419" w:rsidR="00726147" w:rsidRDefault="00726147" w:rsidP="00CB04BA">
      <w:pPr>
        <w:spacing w:line="276" w:lineRule="auto"/>
      </w:pPr>
    </w:p>
    <w:p w14:paraId="207ACDD7" w14:textId="69FC8FD6" w:rsidR="00726147" w:rsidRDefault="00726147" w:rsidP="00CB04BA">
      <w:pPr>
        <w:spacing w:line="276" w:lineRule="auto"/>
      </w:pPr>
    </w:p>
    <w:p w14:paraId="67065D6C" w14:textId="05B3EF18" w:rsidR="002B096A" w:rsidRPr="003866F1" w:rsidRDefault="00C22609" w:rsidP="00C22609">
      <w:pPr>
        <w:spacing w:line="276" w:lineRule="auto"/>
        <w:jc w:val="left"/>
      </w:pPr>
      <w:r>
        <w:br w:type="page"/>
      </w:r>
    </w:p>
    <w:p w14:paraId="6FFF532A" w14:textId="6EE5C072" w:rsidR="005802CB" w:rsidRPr="005802CB" w:rsidRDefault="005802CB" w:rsidP="005802CB">
      <w:pPr>
        <w:pStyle w:val="Heading2"/>
        <w:spacing w:before="0" w:after="0" w:line="276" w:lineRule="auto"/>
        <w:ind w:left="540"/>
      </w:pPr>
      <w:bookmarkStart w:id="420" w:name="_Toc192347081"/>
      <w:r>
        <w:lastRenderedPageBreak/>
        <w:t xml:space="preserve">Adding </w:t>
      </w:r>
      <w:r w:rsidR="00883CC2">
        <w:t>PERCEPTRON-XFMS</w:t>
      </w:r>
      <w:r w:rsidR="00FF18CE">
        <w:t>-XFMS</w:t>
      </w:r>
      <w:r>
        <w:t xml:space="preserve"> Database using SQL File</w:t>
      </w:r>
      <w:bookmarkEnd w:id="420"/>
    </w:p>
    <w:p w14:paraId="0B3BF6BF" w14:textId="486A1BC2" w:rsidR="00A862DA" w:rsidRDefault="009253A7" w:rsidP="00E62CE6">
      <w:pPr>
        <w:spacing w:line="276" w:lineRule="auto"/>
      </w:pPr>
      <w:r>
        <w:t xml:space="preserve">Download </w:t>
      </w:r>
      <w:r w:rsidR="00223894">
        <w:t>SQL</w:t>
      </w:r>
      <w:r>
        <w:t xml:space="preserve"> file of </w:t>
      </w:r>
      <w:r w:rsidR="00883CC2">
        <w:t>PERCEPTRON-XFMS</w:t>
      </w:r>
      <w:r>
        <w:t xml:space="preserve"> Database provided on Git</w:t>
      </w:r>
      <w:r w:rsidR="00223894">
        <w:t>H</w:t>
      </w:r>
      <w:r>
        <w:t xml:space="preserve">ub by following the link: </w:t>
      </w:r>
      <w:r w:rsidR="00F5348D" w:rsidRPr="00F5348D">
        <w:rPr>
          <w:highlight w:val="yellow"/>
        </w:rPr>
        <w:t>https://github.com/BIRL/PERCEPTRON-XFMS</w:t>
      </w:r>
      <w:r w:rsidR="00F5348D">
        <w:t>/</w:t>
      </w:r>
      <w:r w:rsidR="00F5348D" w:rsidRPr="00F5348D">
        <w:t>Code/DBSchema</w:t>
      </w:r>
      <w:r w:rsidR="00F5348D">
        <w:t xml:space="preserve">/PerceptronXfmsDBSchema.sql </w:t>
      </w:r>
      <w:r>
        <w:t>Click on “</w:t>
      </w:r>
      <w:r w:rsidR="00DE5256">
        <w:t>R</w:t>
      </w:r>
      <w:r>
        <w:t xml:space="preserve">aw” to save the </w:t>
      </w:r>
      <w:r w:rsidR="00223894">
        <w:t>SQL</w:t>
      </w:r>
      <w:r>
        <w:t xml:space="preserve"> file</w:t>
      </w:r>
      <w:r w:rsidR="0069695F">
        <w:t>.</w:t>
      </w:r>
    </w:p>
    <w:p w14:paraId="554A01CE" w14:textId="5AF5A26C" w:rsidR="00834479" w:rsidRDefault="00F5348D" w:rsidP="00834479">
      <w:pPr>
        <w:jc w:val="center"/>
      </w:pPr>
      <w:r w:rsidRPr="00F5348D">
        <w:rPr>
          <w:noProof/>
        </w:rPr>
        <w:drawing>
          <wp:inline distT="0" distB="0" distL="0" distR="0" wp14:anchorId="1C64F2F6" wp14:editId="1720B070">
            <wp:extent cx="6543675" cy="2834640"/>
            <wp:effectExtent l="0" t="0" r="9525" b="3810"/>
            <wp:docPr id="399252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2521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F4EF4" w14:textId="2AB878CF" w:rsidR="00AB0AA3" w:rsidRPr="00AB0AA3" w:rsidRDefault="00E150B3" w:rsidP="00D8143F">
      <w:pPr>
        <w:jc w:val="center"/>
      </w:pPr>
      <w:r>
        <w:t>Open Microsoft SQL Server Management Studio (SSMS)</w:t>
      </w:r>
      <w:r w:rsidR="00AB0AA3">
        <w:t xml:space="preserve">. Click on “File”, “Open” and “File” to </w:t>
      </w:r>
      <w:r w:rsidR="00AB0AA3" w:rsidRPr="00FF18CE">
        <w:rPr>
          <w:highlight w:val="yellow"/>
        </w:rPr>
        <w:t>open ‘</w:t>
      </w:r>
      <w:proofErr w:type="spellStart"/>
      <w:r w:rsidR="00F5348D">
        <w:t>PerceptronXfmsDBSchema.sql</w:t>
      </w:r>
      <w:proofErr w:type="spellEnd"/>
      <w:r w:rsidR="00AB0AA3" w:rsidRPr="00FF18CE">
        <w:rPr>
          <w:highlight w:val="yellow"/>
        </w:rPr>
        <w:t>” file in SSM</w:t>
      </w:r>
      <w:r w:rsidR="00F5348D">
        <w:t xml:space="preserve"> and click </w:t>
      </w:r>
      <w:r w:rsidR="00F5348D" w:rsidRPr="00D67341">
        <w:rPr>
          <w:b/>
          <w:bCs/>
        </w:rPr>
        <w:t>“Execute”</w:t>
      </w:r>
      <w:r w:rsidR="00F5348D">
        <w:t xml:space="preserve"> in toolbar.</w:t>
      </w:r>
      <w:r>
        <w:rPr>
          <w:noProof/>
        </w:rPr>
        <w:drawing>
          <wp:inline distT="0" distB="0" distL="0" distR="0" wp14:anchorId="37AEAB6B" wp14:editId="64F0AA97">
            <wp:extent cx="5486400" cy="2524649"/>
            <wp:effectExtent l="19050" t="19050" r="19050" b="285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265" cy="2531489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133765" w14:textId="097FF0C2" w:rsidR="00D67341" w:rsidRPr="00D67341" w:rsidRDefault="00D67341" w:rsidP="00D67341">
      <w:r>
        <w:t>Upon successful execution, “</w:t>
      </w:r>
      <w:proofErr w:type="spellStart"/>
      <w:r w:rsidR="00883CC2">
        <w:rPr>
          <w:highlight w:val="yellow"/>
        </w:rPr>
        <w:t>P</w:t>
      </w:r>
      <w:r w:rsidR="00F5348D">
        <w:rPr>
          <w:highlight w:val="yellow"/>
        </w:rPr>
        <w:t>erceptron</w:t>
      </w:r>
      <w:r w:rsidR="00883CC2">
        <w:rPr>
          <w:highlight w:val="yellow"/>
        </w:rPr>
        <w:t>X</w:t>
      </w:r>
      <w:r w:rsidR="00F5348D">
        <w:rPr>
          <w:highlight w:val="yellow"/>
        </w:rPr>
        <w:t>fms</w:t>
      </w:r>
      <w:r w:rsidRPr="00FF18CE">
        <w:rPr>
          <w:highlight w:val="yellow"/>
        </w:rPr>
        <w:t>Database</w:t>
      </w:r>
      <w:proofErr w:type="spellEnd"/>
      <w:r w:rsidRPr="00FF18CE">
        <w:rPr>
          <w:highlight w:val="yellow"/>
        </w:rPr>
        <w:t>”</w:t>
      </w:r>
      <w:r>
        <w:t xml:space="preserve"> will appear in Databases panel on left</w:t>
      </w:r>
      <w:r w:rsidR="0069695F">
        <w:t>.</w:t>
      </w:r>
      <w:r>
        <w:t xml:space="preserve"> </w:t>
      </w:r>
    </w:p>
    <w:p w14:paraId="28F88617" w14:textId="049F22BE" w:rsidR="00224CAC" w:rsidRPr="00224CAC" w:rsidRDefault="00F5348D" w:rsidP="00224CAC">
      <w:r w:rsidRPr="00F5348D">
        <w:rPr>
          <w:noProof/>
        </w:rPr>
        <w:lastRenderedPageBreak/>
        <w:drawing>
          <wp:inline distT="0" distB="0" distL="0" distR="0" wp14:anchorId="6804963B" wp14:editId="42CC4F9C">
            <wp:extent cx="3047824" cy="2352675"/>
            <wp:effectExtent l="0" t="0" r="635" b="0"/>
            <wp:docPr id="758822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8822412" name=""/>
                    <pic:cNvPicPr/>
                  </pic:nvPicPr>
                  <pic:blipFill rotWithShape="1">
                    <a:blip r:embed="rId54"/>
                    <a:srcRect b="19892"/>
                    <a:stretch/>
                  </pic:blipFill>
                  <pic:spPr bwMode="auto">
                    <a:xfrm>
                      <a:off x="0" y="0"/>
                      <a:ext cx="3054351" cy="2357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8C39BA" w14:textId="1F7EFB6F" w:rsidR="00DF640D" w:rsidRDefault="00DF640D" w:rsidP="00CB04BA">
      <w:pPr>
        <w:spacing w:line="276" w:lineRule="auto"/>
      </w:pPr>
    </w:p>
    <w:p w14:paraId="7771A6AE" w14:textId="77777777" w:rsidR="00F5348D" w:rsidRDefault="00F5348D" w:rsidP="00CB04BA">
      <w:pPr>
        <w:spacing w:line="276" w:lineRule="auto"/>
      </w:pPr>
    </w:p>
    <w:p w14:paraId="4B355BEF" w14:textId="77777777" w:rsidR="00F5348D" w:rsidRDefault="00F5348D" w:rsidP="00CB04BA">
      <w:pPr>
        <w:spacing w:line="276" w:lineRule="auto"/>
      </w:pPr>
    </w:p>
    <w:p w14:paraId="08F2F9A7" w14:textId="77777777" w:rsidR="00F5348D" w:rsidRDefault="00F5348D" w:rsidP="00CB04BA">
      <w:pPr>
        <w:spacing w:line="276" w:lineRule="auto"/>
      </w:pPr>
    </w:p>
    <w:p w14:paraId="409E9462" w14:textId="77777777" w:rsidR="00F5348D" w:rsidRDefault="00F5348D" w:rsidP="00CB04BA">
      <w:pPr>
        <w:spacing w:line="276" w:lineRule="auto"/>
      </w:pPr>
    </w:p>
    <w:p w14:paraId="438E9881" w14:textId="77777777" w:rsidR="00F5348D" w:rsidRDefault="00F5348D" w:rsidP="00CB04BA">
      <w:pPr>
        <w:spacing w:line="276" w:lineRule="auto"/>
      </w:pPr>
    </w:p>
    <w:p w14:paraId="734A768C" w14:textId="77777777" w:rsidR="00F5348D" w:rsidRDefault="00F5348D" w:rsidP="00CB04BA">
      <w:pPr>
        <w:spacing w:line="276" w:lineRule="auto"/>
      </w:pPr>
    </w:p>
    <w:p w14:paraId="07416EF7" w14:textId="77777777" w:rsidR="00F5348D" w:rsidRDefault="00F5348D" w:rsidP="00CB04BA">
      <w:pPr>
        <w:spacing w:line="276" w:lineRule="auto"/>
      </w:pPr>
    </w:p>
    <w:p w14:paraId="6E6B0CDD" w14:textId="77777777" w:rsidR="00F5348D" w:rsidRDefault="00F5348D" w:rsidP="00CB04BA">
      <w:pPr>
        <w:spacing w:line="276" w:lineRule="auto"/>
      </w:pPr>
    </w:p>
    <w:p w14:paraId="0198DB06" w14:textId="77777777" w:rsidR="00F5348D" w:rsidRDefault="00F5348D" w:rsidP="00CB04BA">
      <w:pPr>
        <w:spacing w:line="276" w:lineRule="auto"/>
      </w:pPr>
    </w:p>
    <w:p w14:paraId="65809EF3" w14:textId="47157126" w:rsidR="00DF640D" w:rsidRDefault="00DF640D" w:rsidP="00CB04BA">
      <w:pPr>
        <w:spacing w:line="276" w:lineRule="auto"/>
      </w:pPr>
    </w:p>
    <w:p w14:paraId="1CA291FA" w14:textId="7298C37A" w:rsidR="00DF640D" w:rsidRDefault="00DF640D" w:rsidP="00CB04BA">
      <w:pPr>
        <w:spacing w:line="276" w:lineRule="auto"/>
      </w:pPr>
    </w:p>
    <w:p w14:paraId="7DE3EB0E" w14:textId="230CCDE7" w:rsidR="005D261D" w:rsidRDefault="005D261D">
      <w:pPr>
        <w:spacing w:line="276" w:lineRule="auto"/>
        <w:jc w:val="left"/>
      </w:pPr>
      <w:r>
        <w:br w:type="page"/>
      </w:r>
    </w:p>
    <w:p w14:paraId="10600F4B" w14:textId="5A9D3FBA" w:rsidR="008771D7" w:rsidRDefault="00FF18CE" w:rsidP="0032539B">
      <w:pPr>
        <w:pStyle w:val="Heading2"/>
        <w:spacing w:after="0" w:line="276" w:lineRule="auto"/>
        <w:ind w:left="540"/>
        <w:jc w:val="left"/>
      </w:pPr>
      <w:bookmarkStart w:id="421" w:name="_Toc192347082"/>
      <w:r>
        <w:lastRenderedPageBreak/>
        <w:t>Download MATLAB</w:t>
      </w:r>
      <w:bookmarkEnd w:id="421"/>
      <w:r>
        <w:t xml:space="preserve"> </w:t>
      </w:r>
    </w:p>
    <w:p w14:paraId="7295A35C" w14:textId="0C5C6B4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Users can download MATLAB 2021b from the following link: </w:t>
      </w:r>
      <w:hyperlink r:id="rId55" w:history="1">
        <w:r w:rsidRPr="00406AA9">
          <w:rPr>
            <w:rStyle w:val="Hyperlink"/>
          </w:rPr>
          <w:t>https://www.mathworks.com/products/new_products/release2021b.html</w:t>
        </w:r>
      </w:hyperlink>
      <w:r>
        <w:rPr>
          <w:rStyle w:val="Hyperlink"/>
          <w:color w:val="auto"/>
          <w:u w:val="none"/>
        </w:rPr>
        <w:t>. Select “Download now” and sign in using your MathWorks account .</w:t>
      </w:r>
      <w:r w:rsidRPr="00FF18CE">
        <w:rPr>
          <w:rStyle w:val="Hyperlink"/>
          <w:color w:val="auto"/>
          <w:u w:val="none"/>
        </w:rPr>
        <w:t xml:space="preserve">Locate </w:t>
      </w:r>
      <w:r w:rsidRPr="00FF18CE">
        <w:rPr>
          <w:rStyle w:val="Hyperlink"/>
          <w:b/>
          <w:bCs/>
          <w:color w:val="auto"/>
          <w:u w:val="none"/>
        </w:rPr>
        <w:t xml:space="preserve">matlab_R2021b_win64.exe </w:t>
      </w:r>
      <w:r w:rsidRPr="00FF18CE">
        <w:rPr>
          <w:rStyle w:val="Hyperlink"/>
          <w:color w:val="auto"/>
          <w:u w:val="none"/>
        </w:rPr>
        <w:t xml:space="preserve">in your downloads folder, double click to run it. Continue through the prompts for Installation location and License. At the prompt </w:t>
      </w:r>
      <w:r w:rsidRPr="00A21C68">
        <w:rPr>
          <w:rStyle w:val="Hyperlink"/>
          <w:b/>
          <w:bCs/>
          <w:color w:val="auto"/>
          <w:u w:val="none"/>
        </w:rPr>
        <w:t>Select Products</w:t>
      </w:r>
      <w:r w:rsidRPr="00FF18CE">
        <w:rPr>
          <w:rStyle w:val="Hyperlink"/>
          <w:color w:val="auto"/>
          <w:u w:val="none"/>
        </w:rPr>
        <w:t xml:space="preserve"> use the </w:t>
      </w:r>
      <w:r w:rsidRPr="00A21C68">
        <w:rPr>
          <w:rStyle w:val="Hyperlink"/>
          <w:b/>
          <w:bCs/>
          <w:color w:val="auto"/>
          <w:u w:val="none"/>
        </w:rPr>
        <w:t>Select All</w:t>
      </w:r>
      <w:r w:rsidRPr="00FF18CE">
        <w:rPr>
          <w:rStyle w:val="Hyperlink"/>
          <w:color w:val="auto"/>
          <w:u w:val="none"/>
        </w:rPr>
        <w:t xml:space="preserve"> checkbox to select all products</w:t>
      </w:r>
      <w:r w:rsidR="00A21C68">
        <w:rPr>
          <w:rStyle w:val="Hyperlink"/>
          <w:color w:val="auto"/>
          <w:u w:val="none"/>
        </w:rPr>
        <w:t>.</w:t>
      </w:r>
    </w:p>
    <w:p w14:paraId="6AA0DB25" w14:textId="7777777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</w:p>
    <w:p w14:paraId="0F70C9C6" w14:textId="11E68931" w:rsidR="00FF18CE" w:rsidRDefault="00FF18CE" w:rsidP="00FF18CE">
      <w:pPr>
        <w:spacing w:line="276" w:lineRule="auto"/>
        <w:jc w:val="center"/>
        <w:rPr>
          <w:rStyle w:val="Hyperlink"/>
          <w:color w:val="auto"/>
          <w:u w:val="none"/>
        </w:rPr>
      </w:pPr>
      <w:r w:rsidRPr="00FF18CE">
        <w:rPr>
          <w:rStyle w:val="Hyperlink"/>
          <w:noProof/>
          <w:color w:val="auto"/>
          <w:u w:val="none"/>
        </w:rPr>
        <w:drawing>
          <wp:inline distT="0" distB="0" distL="0" distR="0" wp14:anchorId="5429E3FB" wp14:editId="21231261">
            <wp:extent cx="5153025" cy="3529860"/>
            <wp:effectExtent l="0" t="0" r="0" b="0"/>
            <wp:docPr id="88874516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8745167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59046" cy="35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CE55D" w14:textId="77777777" w:rsidR="00FF18CE" w:rsidRDefault="00FF18CE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After successful installation and activation of MATLAB, ensure that MATLAB has COM support.</w:t>
      </w:r>
    </w:p>
    <w:p w14:paraId="18F3114E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Run MATLAB as administrator and type  </w:t>
      </w:r>
      <w:r w:rsidRPr="00FE1CA3">
        <w:rPr>
          <w:rStyle w:val="Hyperlink"/>
          <w:b/>
          <w:bCs/>
          <w:color w:val="auto"/>
          <w:u w:val="none"/>
        </w:rPr>
        <w:t>‘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matlab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’ </w:t>
      </w:r>
      <w:r>
        <w:rPr>
          <w:rStyle w:val="Hyperlink"/>
          <w:color w:val="auto"/>
          <w:u w:val="none"/>
        </w:rPr>
        <w:t>in console.</w:t>
      </w:r>
    </w:p>
    <w:p w14:paraId="3D2CBECC" w14:textId="6F4E0830" w:rsidR="00FE1CA3" w:rsidRDefault="00FE1CA3" w:rsidP="00FE1CA3">
      <w:pPr>
        <w:spacing w:line="276" w:lineRule="auto"/>
        <w:jc w:val="center"/>
        <w:rPr>
          <w:rStyle w:val="Hyperlink"/>
          <w:color w:val="auto"/>
          <w:u w:val="none"/>
        </w:rPr>
      </w:pPr>
      <w:r w:rsidRPr="00FE1CA3">
        <w:rPr>
          <w:rStyle w:val="Hyperlink"/>
          <w:noProof/>
          <w:color w:val="auto"/>
          <w:u w:val="none"/>
        </w:rPr>
        <w:drawing>
          <wp:inline distT="0" distB="0" distL="0" distR="0" wp14:anchorId="1F9D1825" wp14:editId="68B3FCE9">
            <wp:extent cx="3105583" cy="838317"/>
            <wp:effectExtent l="0" t="0" r="0" b="0"/>
            <wp:docPr id="16398458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845817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32255" w14:textId="77777777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OR</w:t>
      </w:r>
    </w:p>
    <w:p w14:paraId="6E8BC711" w14:textId="46F2D95B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 xml:space="preserve">Open Command Prompt as an administrator and navigate to MATLAB installation folder ( </w:t>
      </w:r>
      <w:r w:rsidRPr="00FE1CA3">
        <w:rPr>
          <w:rStyle w:val="Hyperlink"/>
          <w:b/>
          <w:bCs/>
          <w:color w:val="auto"/>
          <w:u w:val="none"/>
        </w:rPr>
        <w:t>cd ‘C:\Program Files\MATLAB\202</w:t>
      </w:r>
      <w:r>
        <w:rPr>
          <w:rStyle w:val="Hyperlink"/>
          <w:b/>
          <w:bCs/>
          <w:color w:val="auto"/>
          <w:u w:val="none"/>
        </w:rPr>
        <w:t>1b</w:t>
      </w:r>
      <w:r w:rsidRPr="00FE1CA3">
        <w:rPr>
          <w:rStyle w:val="Hyperlink"/>
          <w:b/>
          <w:bCs/>
          <w:color w:val="auto"/>
          <w:u w:val="none"/>
        </w:rPr>
        <w:t>\bin\win64’</w:t>
      </w:r>
      <w:r>
        <w:rPr>
          <w:rStyle w:val="Hyperlink"/>
          <w:color w:val="auto"/>
          <w:u w:val="none"/>
        </w:rPr>
        <w:t xml:space="preserve">) and run the following command ‘ </w:t>
      </w:r>
      <w:proofErr w:type="spellStart"/>
      <w:r w:rsidRPr="00FE1CA3">
        <w:rPr>
          <w:rStyle w:val="Hyperlink"/>
          <w:b/>
          <w:bCs/>
          <w:color w:val="auto"/>
          <w:u w:val="none"/>
        </w:rPr>
        <w:t>matlab</w:t>
      </w:r>
      <w:proofErr w:type="spellEnd"/>
      <w:r w:rsidRPr="00FE1CA3">
        <w:rPr>
          <w:rStyle w:val="Hyperlink"/>
          <w:b/>
          <w:bCs/>
          <w:color w:val="auto"/>
          <w:u w:val="none"/>
        </w:rPr>
        <w:t xml:space="preserve"> /</w:t>
      </w:r>
      <w:proofErr w:type="spellStart"/>
      <w:r w:rsidRPr="00FE1CA3">
        <w:rPr>
          <w:rStyle w:val="Hyperlink"/>
          <w:b/>
          <w:bCs/>
          <w:color w:val="auto"/>
          <w:u w:val="none"/>
        </w:rPr>
        <w:t>regserver</w:t>
      </w:r>
      <w:proofErr w:type="spellEnd"/>
      <w:r w:rsidRPr="00FE1CA3">
        <w:rPr>
          <w:rStyle w:val="Hyperlink"/>
          <w:b/>
          <w:bCs/>
          <w:color w:val="auto"/>
          <w:u w:val="none"/>
        </w:rPr>
        <w:t>’</w:t>
      </w:r>
    </w:p>
    <w:p w14:paraId="240049A4" w14:textId="3CD6ADFE" w:rsidR="00FE1CA3" w:rsidRDefault="00FE1CA3" w:rsidP="0052203C">
      <w:pPr>
        <w:spacing w:line="276" w:lineRule="auto"/>
        <w:jc w:val="left"/>
        <w:rPr>
          <w:rStyle w:val="Hyperlink"/>
          <w:color w:val="auto"/>
          <w:u w:val="none"/>
        </w:rPr>
      </w:pPr>
      <w:r>
        <w:rPr>
          <w:rStyle w:val="Hyperlink"/>
          <w:color w:val="auto"/>
          <w:u w:val="none"/>
        </w:rPr>
        <w:t>This registers MATLAB as a COM server</w:t>
      </w:r>
    </w:p>
    <w:p w14:paraId="5B26F623" w14:textId="4AE92DB8" w:rsidR="003B0DA1" w:rsidRPr="00FE1CA3" w:rsidRDefault="0052203C" w:rsidP="0052203C">
      <w:pPr>
        <w:spacing w:line="276" w:lineRule="auto"/>
        <w:jc w:val="left"/>
      </w:pPr>
      <w:r>
        <w:br w:type="page"/>
      </w:r>
    </w:p>
    <w:p w14:paraId="31E053CF" w14:textId="77777777" w:rsidR="00FE1CA3" w:rsidRDefault="00FE1CA3" w:rsidP="0052203C">
      <w:pPr>
        <w:pStyle w:val="Heading2"/>
        <w:spacing w:after="0"/>
        <w:ind w:left="540"/>
      </w:pPr>
      <w:bookmarkStart w:id="422" w:name="_Toc192347083"/>
      <w:r>
        <w:lastRenderedPageBreak/>
        <w:t>Download R</w:t>
      </w:r>
      <w:bookmarkEnd w:id="422"/>
    </w:p>
    <w:p w14:paraId="30A0B3D4" w14:textId="563FE0F5" w:rsidR="0052203C" w:rsidRDefault="0052203C" w:rsidP="0052203C">
      <w:pPr>
        <w:spacing w:after="0"/>
      </w:pPr>
      <w:r>
        <w:t xml:space="preserve">Users can download </w:t>
      </w:r>
      <w:r w:rsidR="00FE1CA3">
        <w:t>R 4.2.2</w:t>
      </w:r>
      <w:r>
        <w:t xml:space="preserve">, by following the link: </w:t>
      </w:r>
      <w:hyperlink r:id="rId58" w:history="1">
        <w:r w:rsidR="00FE1CA3" w:rsidRPr="00406AA9">
          <w:rPr>
            <w:rStyle w:val="Hyperlink"/>
          </w:rPr>
          <w:t>https://cran.r-project.org/bin/windows/base/old/4.2.2/</w:t>
        </w:r>
      </w:hyperlink>
      <w:r w:rsidR="00FE1CA3">
        <w:t xml:space="preserve">. </w:t>
      </w:r>
    </w:p>
    <w:p w14:paraId="51CF2D44" w14:textId="57466973" w:rsidR="0052203C" w:rsidRDefault="00FE1CA3" w:rsidP="00FE1CA3">
      <w:pPr>
        <w:spacing w:after="0"/>
      </w:pPr>
      <w:r w:rsidRPr="00FE1CA3">
        <w:rPr>
          <w:noProof/>
        </w:rPr>
        <w:drawing>
          <wp:inline distT="0" distB="0" distL="0" distR="0" wp14:anchorId="74AF3BC3" wp14:editId="38DD1C0D">
            <wp:extent cx="3629025" cy="2211705"/>
            <wp:effectExtent l="0" t="0" r="9525" b="0"/>
            <wp:docPr id="1998129393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129393" name="Picture 1" descr="A screenshot of a computer&#10;&#10;AI-generated content may be incorrect.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33572" cy="221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98CDF" w14:textId="77777777" w:rsidR="00A21C68" w:rsidRDefault="0052203C" w:rsidP="004543C7">
      <w:r>
        <w:t>Next, install the setup downloaded</w:t>
      </w:r>
      <w:r w:rsidR="00FE1CA3">
        <w:t>.</w:t>
      </w:r>
      <w:r w:rsidR="005D261D">
        <w:t xml:space="preserve"> </w:t>
      </w:r>
    </w:p>
    <w:p w14:paraId="54FD766B" w14:textId="77777777" w:rsidR="00A21C68" w:rsidRDefault="005D261D" w:rsidP="004543C7">
      <w:r>
        <w:t>Look for the R Installation in ‘</w:t>
      </w:r>
      <w:r w:rsidR="00A21C68" w:rsidRPr="00A21C68">
        <w:rPr>
          <w:b/>
          <w:bCs/>
        </w:rPr>
        <w:t>C</w:t>
      </w:r>
      <w:r w:rsidR="00A21C68">
        <w:rPr>
          <w:b/>
          <w:bCs/>
        </w:rPr>
        <w:t>:</w:t>
      </w:r>
      <w:r w:rsidR="00A21C68" w:rsidRPr="00A21C68">
        <w:rPr>
          <w:b/>
          <w:bCs/>
        </w:rPr>
        <w:t>\</w:t>
      </w:r>
      <w:r w:rsidRPr="005D261D">
        <w:rPr>
          <w:b/>
          <w:bCs/>
        </w:rPr>
        <w:t>Program Files</w:t>
      </w:r>
      <w:r w:rsidRPr="005D261D">
        <w:t>’</w:t>
      </w:r>
      <w:r w:rsidR="00A21C68">
        <w:t xml:space="preserve"> and copy the path ‘</w:t>
      </w:r>
      <w:r w:rsidR="00A21C68" w:rsidRPr="00A21C68">
        <w:rPr>
          <w:b/>
          <w:bCs/>
        </w:rPr>
        <w:t>C:\Program Files\R\R-4.2.2\bin’</w:t>
      </w:r>
      <w:r w:rsidRPr="005D261D">
        <w:t>.</w:t>
      </w:r>
      <w:r>
        <w:t xml:space="preserve"> </w:t>
      </w:r>
    </w:p>
    <w:p w14:paraId="24A7E867" w14:textId="5CE7EBDC" w:rsidR="00A21C68" w:rsidRDefault="00A21C68" w:rsidP="004543C7">
      <w:r>
        <w:rPr>
          <w:noProof/>
        </w:rPr>
        <w:drawing>
          <wp:inline distT="0" distB="0" distL="0" distR="0" wp14:anchorId="615F4946" wp14:editId="508C4C39">
            <wp:extent cx="5407383" cy="1880559"/>
            <wp:effectExtent l="0" t="0" r="3175" b="5715"/>
            <wp:docPr id="108746853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550" cy="1890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4EB929" w14:textId="1AB4C9A1" w:rsidR="0052203C" w:rsidRDefault="005D261D" w:rsidP="004543C7">
      <w:r>
        <w:t>Make sure to set R path in ‘</w:t>
      </w:r>
      <w:r w:rsidRPr="005D261D">
        <w:rPr>
          <w:b/>
          <w:bCs/>
        </w:rPr>
        <w:t>Environment Variables</w:t>
      </w:r>
      <w:r>
        <w:t>’</w:t>
      </w:r>
    </w:p>
    <w:p w14:paraId="08221264" w14:textId="77777777" w:rsidR="005D261D" w:rsidRDefault="005D261D" w:rsidP="005D261D">
      <w:r>
        <w:t xml:space="preserve">Open </w:t>
      </w:r>
      <w:r w:rsidRPr="005D261D">
        <w:rPr>
          <w:b/>
          <w:bCs/>
        </w:rPr>
        <w:t>System Environment Variables</w:t>
      </w:r>
    </w:p>
    <w:p w14:paraId="086F4350" w14:textId="77777777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Press Win + R, type </w:t>
      </w:r>
      <w:proofErr w:type="spellStart"/>
      <w:r w:rsidRPr="005D261D">
        <w:rPr>
          <w:b/>
          <w:bCs/>
        </w:rPr>
        <w:t>sysdm.cpl</w:t>
      </w:r>
      <w:proofErr w:type="spellEnd"/>
      <w:r>
        <w:t>, and hit Enter.</w:t>
      </w:r>
    </w:p>
    <w:p w14:paraId="64FF0BCA" w14:textId="2F760DC2" w:rsidR="005D261D" w:rsidRDefault="005D261D" w:rsidP="005D261D">
      <w:pPr>
        <w:pStyle w:val="ListParagraph"/>
        <w:numPr>
          <w:ilvl w:val="0"/>
          <w:numId w:val="43"/>
        </w:numPr>
      </w:pPr>
      <w:r>
        <w:t xml:space="preserve">Go to the </w:t>
      </w:r>
      <w:r w:rsidRPr="005D261D">
        <w:rPr>
          <w:b/>
          <w:bCs/>
        </w:rPr>
        <w:t>Advanced tab → Click Environment Variables</w:t>
      </w:r>
      <w:r>
        <w:t>.</w:t>
      </w:r>
    </w:p>
    <w:p w14:paraId="66284ACC" w14:textId="77777777" w:rsidR="005D261D" w:rsidRDefault="005D261D" w:rsidP="005D261D">
      <w:r>
        <w:t>Edit the Path Variable</w:t>
      </w:r>
    </w:p>
    <w:p w14:paraId="18451C1F" w14:textId="77777777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Under </w:t>
      </w:r>
      <w:r w:rsidRPr="005D261D">
        <w:rPr>
          <w:b/>
          <w:bCs/>
        </w:rPr>
        <w:t>System Variables</w:t>
      </w:r>
      <w:r>
        <w:t xml:space="preserve">, find Path, select it, and click </w:t>
      </w:r>
      <w:r w:rsidRPr="005D261D">
        <w:rPr>
          <w:b/>
          <w:bCs/>
        </w:rPr>
        <w:t>Edit</w:t>
      </w:r>
      <w:r>
        <w:t>.</w:t>
      </w:r>
    </w:p>
    <w:p w14:paraId="0F997025" w14:textId="7F611209" w:rsidR="005D261D" w:rsidRDefault="005D261D" w:rsidP="005D261D">
      <w:pPr>
        <w:pStyle w:val="ListParagraph"/>
        <w:numPr>
          <w:ilvl w:val="0"/>
          <w:numId w:val="44"/>
        </w:numPr>
      </w:pPr>
      <w:r>
        <w:t xml:space="preserve">Click </w:t>
      </w:r>
      <w:r w:rsidRPr="005D261D">
        <w:rPr>
          <w:b/>
          <w:bCs/>
        </w:rPr>
        <w:t>New</w:t>
      </w:r>
      <w:r>
        <w:t>, then add</w:t>
      </w:r>
      <w:r w:rsidR="00A21C68">
        <w:t xml:space="preserve"> the copied path ‘</w:t>
      </w:r>
      <w:r w:rsidR="00A21C68" w:rsidRPr="00A21C68">
        <w:rPr>
          <w:b/>
          <w:bCs/>
        </w:rPr>
        <w:t>C:\Program Files\R\R-4.2.2\bin’</w:t>
      </w:r>
      <w:r w:rsidR="00A21C68">
        <w:t xml:space="preserve">. Click </w:t>
      </w:r>
      <w:r w:rsidR="00A21C68" w:rsidRPr="00A21C68">
        <w:rPr>
          <w:b/>
          <w:bCs/>
        </w:rPr>
        <w:t>OK</w:t>
      </w:r>
      <w:r w:rsidR="00A21C68">
        <w:t xml:space="preserve"> to save.</w:t>
      </w:r>
    </w:p>
    <w:p w14:paraId="2CF2605C" w14:textId="47FD5C5C" w:rsidR="00A21C68" w:rsidRDefault="00A21C68" w:rsidP="00A21C68">
      <w:r>
        <w:t xml:space="preserve">Open </w:t>
      </w:r>
      <w:r w:rsidRPr="00A21C68">
        <w:rPr>
          <w:b/>
          <w:bCs/>
        </w:rPr>
        <w:t>R</w:t>
      </w:r>
      <w:r>
        <w:t xml:space="preserve"> and type the following commands to install the required libraries;</w:t>
      </w:r>
    </w:p>
    <w:p w14:paraId="21619166" w14:textId="340A13F5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eadMzXmlData</w:t>
      </w:r>
      <w:proofErr w:type="spellEnd"/>
      <w:r w:rsidRPr="00A21C68">
        <w:rPr>
          <w:i/>
          <w:iCs/>
        </w:rPr>
        <w:t>")</w:t>
      </w:r>
    </w:p>
    <w:p w14:paraId="716C239B" w14:textId="2B5E72C1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R.matlab</w:t>
      </w:r>
      <w:proofErr w:type="spellEnd"/>
      <w:r w:rsidRPr="00A21C68">
        <w:rPr>
          <w:i/>
          <w:iCs/>
        </w:rPr>
        <w:t>")</w:t>
      </w:r>
    </w:p>
    <w:p w14:paraId="440C46A7" w14:textId="5870530D" w:rsidR="00A21C68" w:rsidRPr="00A21C68" w:rsidRDefault="00A21C68" w:rsidP="00A21C68">
      <w:pPr>
        <w:pStyle w:val="ListParagraph"/>
        <w:numPr>
          <w:ilvl w:val="0"/>
          <w:numId w:val="45"/>
        </w:numPr>
        <w:spacing w:after="0" w:line="240" w:lineRule="auto"/>
        <w:rPr>
          <w:i/>
          <w:iCs/>
        </w:rPr>
      </w:pPr>
      <w:proofErr w:type="spellStart"/>
      <w:r w:rsidRPr="00A21C68">
        <w:rPr>
          <w:i/>
          <w:iCs/>
        </w:rPr>
        <w:t>install.packages</w:t>
      </w:r>
      <w:proofErr w:type="spellEnd"/>
      <w:r w:rsidRPr="00A21C68">
        <w:rPr>
          <w:i/>
          <w:iCs/>
        </w:rPr>
        <w:t>("</w:t>
      </w:r>
      <w:proofErr w:type="spellStart"/>
      <w:r w:rsidRPr="00A21C68">
        <w:rPr>
          <w:i/>
          <w:iCs/>
        </w:rPr>
        <w:t>jsonlite</w:t>
      </w:r>
      <w:proofErr w:type="spellEnd"/>
      <w:r w:rsidRPr="00A21C68">
        <w:rPr>
          <w:i/>
          <w:iCs/>
        </w:rPr>
        <w:t>")</w:t>
      </w:r>
    </w:p>
    <w:p w14:paraId="237AC01F" w14:textId="2795E57F" w:rsidR="00CD0853" w:rsidRDefault="00CD0853" w:rsidP="00CD0853">
      <w:pPr>
        <w:pStyle w:val="Heading2"/>
        <w:spacing w:after="0"/>
        <w:ind w:left="540"/>
      </w:pPr>
      <w:r>
        <w:lastRenderedPageBreak/>
        <w:t>Download Frustratometer</w:t>
      </w:r>
    </w:p>
    <w:p w14:paraId="5FDB3A0E" w14:textId="17786812" w:rsidR="004543C7" w:rsidRDefault="00CD0853" w:rsidP="00CD0853">
      <w:r>
        <w:t>Users can download Frustratometer directly from the GitHub repository (</w:t>
      </w:r>
      <w:hyperlink r:id="rId61" w:history="1">
        <w:r w:rsidRPr="00267B41">
          <w:rPr>
            <w:rStyle w:val="Hyperlink"/>
          </w:rPr>
          <w:t>https://github.com/proteinphysiologylab/frustratometeR</w:t>
        </w:r>
      </w:hyperlink>
      <w:r>
        <w:t xml:space="preserve">  ).</w:t>
      </w:r>
      <w:r w:rsidR="004543C7">
        <w:t>Frustratometer is only for UBUNTU</w:t>
      </w:r>
      <w:r w:rsidR="00FA4BFF">
        <w:t xml:space="preserve"> so,</w:t>
      </w:r>
      <w:r w:rsidR="004543C7">
        <w:t xml:space="preserve"> inorder to install it in windows users must download windows subsystem for </w:t>
      </w:r>
      <w:proofErr w:type="spellStart"/>
      <w:r w:rsidR="004543C7">
        <w:t>linux</w:t>
      </w:r>
      <w:proofErr w:type="spellEnd"/>
      <w:r w:rsidR="004543C7">
        <w:t xml:space="preserve"> (</w:t>
      </w:r>
      <w:proofErr w:type="spellStart"/>
      <w:r w:rsidR="004543C7" w:rsidRPr="00FA4BFF">
        <w:rPr>
          <w:b/>
          <w:bCs/>
        </w:rPr>
        <w:t>wsl</w:t>
      </w:r>
      <w:proofErr w:type="spellEnd"/>
      <w:r w:rsidR="004543C7">
        <w:t>).</w:t>
      </w:r>
    </w:p>
    <w:p w14:paraId="706848C1" w14:textId="6739DEFD" w:rsidR="00CD0853" w:rsidRDefault="00CD0853" w:rsidP="00CD0853">
      <w:r>
        <w:t xml:space="preserve">Check if your system has </w:t>
      </w:r>
      <w:proofErr w:type="spellStart"/>
      <w:r w:rsidR="004543C7">
        <w:t>wsl</w:t>
      </w:r>
      <w:proofErr w:type="spellEnd"/>
      <w:r w:rsidR="004543C7">
        <w:t>,</w:t>
      </w:r>
      <w:r>
        <w:t xml:space="preserve"> if not then, open </w:t>
      </w:r>
      <w:proofErr w:type="spellStart"/>
      <w:r w:rsidRPr="004543C7">
        <w:rPr>
          <w:b/>
          <w:bCs/>
        </w:rPr>
        <w:t>cmd</w:t>
      </w:r>
      <w:proofErr w:type="spellEnd"/>
      <w:r>
        <w:t xml:space="preserve"> </w:t>
      </w:r>
      <w:r w:rsidR="00555E96">
        <w:t xml:space="preserve">as an administrator </w:t>
      </w:r>
      <w:r>
        <w:t xml:space="preserve">and type </w:t>
      </w:r>
      <w:r w:rsidR="004543C7">
        <w:t>‘</w:t>
      </w:r>
      <w:proofErr w:type="spellStart"/>
      <w:r w:rsidR="004543C7" w:rsidRPr="004543C7">
        <w:rPr>
          <w:b/>
          <w:bCs/>
        </w:rPr>
        <w:t>wsl</w:t>
      </w:r>
      <w:proofErr w:type="spellEnd"/>
      <w:r w:rsidR="004543C7" w:rsidRPr="004543C7">
        <w:rPr>
          <w:b/>
          <w:bCs/>
        </w:rPr>
        <w:t xml:space="preserve"> </w:t>
      </w:r>
      <w:r w:rsidR="00555E96">
        <w:rPr>
          <w:b/>
          <w:bCs/>
        </w:rPr>
        <w:t>--</w:t>
      </w:r>
      <w:r w:rsidR="004543C7" w:rsidRPr="004543C7">
        <w:rPr>
          <w:b/>
          <w:bCs/>
        </w:rPr>
        <w:t>install Ubuntu</w:t>
      </w:r>
      <w:r w:rsidR="004543C7">
        <w:t>”</w:t>
      </w:r>
    </w:p>
    <w:p w14:paraId="1FFCE82C" w14:textId="7D0F0848" w:rsidR="004543C7" w:rsidRDefault="004543C7" w:rsidP="00CD0853">
      <w:r>
        <w:rPr>
          <w:noProof/>
        </w:rPr>
        <w:drawing>
          <wp:inline distT="0" distB="0" distL="0" distR="0" wp14:anchorId="60A0684B" wp14:editId="379BB217">
            <wp:extent cx="6408075" cy="752475"/>
            <wp:effectExtent l="0" t="0" r="0" b="0"/>
            <wp:docPr id="156915589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844" cy="7558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38E19F" w14:textId="390698E7" w:rsidR="004543C7" w:rsidRDefault="004543C7" w:rsidP="00CD0853">
      <w:r>
        <w:t xml:space="preserve">Type </w:t>
      </w:r>
      <w:r w:rsidR="006243F9">
        <w:t>‘</w:t>
      </w:r>
      <w:proofErr w:type="spellStart"/>
      <w:r w:rsidR="006243F9" w:rsidRPr="006243F9">
        <w:rPr>
          <w:b/>
          <w:bCs/>
        </w:rPr>
        <w:t>wsl</w:t>
      </w:r>
      <w:proofErr w:type="spellEnd"/>
      <w:r w:rsidR="006243F9" w:rsidRPr="006243F9">
        <w:rPr>
          <w:b/>
          <w:bCs/>
        </w:rPr>
        <w:t>’</w:t>
      </w:r>
      <w:r w:rsidR="006243F9">
        <w:t xml:space="preserve"> and enter </w:t>
      </w:r>
      <w:r>
        <w:t xml:space="preserve">desired user name and password </w:t>
      </w:r>
    </w:p>
    <w:p w14:paraId="460793D4" w14:textId="0364FC1E" w:rsidR="004543C7" w:rsidRDefault="004543C7" w:rsidP="00CD0853">
      <w:r w:rsidRPr="004543C7">
        <w:rPr>
          <w:noProof/>
        </w:rPr>
        <w:drawing>
          <wp:inline distT="0" distB="0" distL="0" distR="0" wp14:anchorId="5428BE99" wp14:editId="11D04442">
            <wp:extent cx="3400425" cy="802117"/>
            <wp:effectExtent l="0" t="0" r="0" b="0"/>
            <wp:docPr id="1017330161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BD631C88-A4C2-1013-D415-CF130839F0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BD631C88-A4C2-1013-D415-CF130839F0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413853" cy="805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54EBE" w14:textId="24912EE4" w:rsidR="004543C7" w:rsidRDefault="004543C7" w:rsidP="00CD0853">
      <w:r>
        <w:t>Check by typing if ‘</w:t>
      </w:r>
      <w:proofErr w:type="spellStart"/>
      <w:r>
        <w:t>wsl</w:t>
      </w:r>
      <w:proofErr w:type="spellEnd"/>
      <w:r>
        <w:t xml:space="preserve">’ is installed </w:t>
      </w:r>
    </w:p>
    <w:p w14:paraId="2A72FE91" w14:textId="0FFD58B0" w:rsidR="004543C7" w:rsidRDefault="004543C7" w:rsidP="00CD0853">
      <w:r w:rsidRPr="004543C7">
        <w:rPr>
          <w:noProof/>
        </w:rPr>
        <w:drawing>
          <wp:inline distT="0" distB="0" distL="0" distR="0" wp14:anchorId="05401981" wp14:editId="4CA17896">
            <wp:extent cx="3574980" cy="1628775"/>
            <wp:effectExtent l="0" t="0" r="6985" b="0"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E31F65E-106C-D107-8A01-B5DB0E0D727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7E31F65E-106C-D107-8A01-B5DB0E0D727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98176" cy="163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87F50" w14:textId="312CC96A" w:rsidR="004543C7" w:rsidRDefault="004543C7" w:rsidP="004543C7">
      <w:pPr>
        <w:rPr>
          <w:b/>
          <w:bCs/>
        </w:rPr>
      </w:pPr>
      <w:r>
        <w:t xml:space="preserve">Install R in the ubuntu environment by typing </w:t>
      </w:r>
      <w:r>
        <w:rPr>
          <w:b/>
          <w:bCs/>
        </w:rPr>
        <w:t>‘</w:t>
      </w:r>
      <w:r w:rsidRPr="004543C7">
        <w:rPr>
          <w:b/>
          <w:bCs/>
        </w:rPr>
        <w:t>sudo apt update &amp;&amp; sudo apt upgrade -y</w:t>
      </w:r>
      <w:r>
        <w:rPr>
          <w:b/>
          <w:bCs/>
        </w:rPr>
        <w:t xml:space="preserve">’ </w:t>
      </w:r>
      <w:r w:rsidRPr="004543C7">
        <w:t>followed by</w:t>
      </w:r>
      <w:r>
        <w:rPr>
          <w:b/>
          <w:bCs/>
        </w:rPr>
        <w:t xml:space="preserve"> ‘</w:t>
      </w:r>
      <w:r w:rsidRPr="004543C7">
        <w:rPr>
          <w:b/>
          <w:bCs/>
        </w:rPr>
        <w:t>sudo apt install r-base -y</w:t>
      </w:r>
      <w:r>
        <w:rPr>
          <w:b/>
          <w:bCs/>
        </w:rPr>
        <w:t>’</w:t>
      </w:r>
    </w:p>
    <w:p w14:paraId="5B7D0AF4" w14:textId="558A54A5" w:rsidR="004543C7" w:rsidRDefault="004543C7" w:rsidP="004543C7">
      <w:r w:rsidRPr="004543C7">
        <w:t>Confirm the installation by typing ‘</w:t>
      </w:r>
      <w:r w:rsidRPr="004543C7">
        <w:rPr>
          <w:b/>
          <w:bCs/>
        </w:rPr>
        <w:t>R –version’</w:t>
      </w:r>
      <w:r w:rsidRPr="004543C7">
        <w:t xml:space="preserve"> in </w:t>
      </w:r>
      <w:proofErr w:type="spellStart"/>
      <w:r w:rsidRPr="004543C7">
        <w:t>cmd</w:t>
      </w:r>
      <w:proofErr w:type="spellEnd"/>
      <w:r w:rsidRPr="004543C7">
        <w:t xml:space="preserve"> </w:t>
      </w:r>
    </w:p>
    <w:p w14:paraId="7FEFF496" w14:textId="46047AB5" w:rsidR="004543C7" w:rsidRDefault="004543C7" w:rsidP="004543C7">
      <w:r>
        <w:t>Once confirmed open R by typing ‘</w:t>
      </w:r>
      <w:r w:rsidRPr="00FA4BFF">
        <w:rPr>
          <w:b/>
          <w:bCs/>
        </w:rPr>
        <w:t>R</w:t>
      </w:r>
      <w:r>
        <w:t xml:space="preserve">” in </w:t>
      </w:r>
      <w:proofErr w:type="spellStart"/>
      <w:r>
        <w:t>cmd</w:t>
      </w:r>
      <w:proofErr w:type="spellEnd"/>
      <w:r>
        <w:t xml:space="preserve"> and download the libraries by typing following commands;</w:t>
      </w:r>
    </w:p>
    <w:p w14:paraId="2296E713" w14:textId="28339A40" w:rsidR="00FA4BFF" w:rsidRPr="00FA4BFF" w:rsidRDefault="00FA4BFF" w:rsidP="00FA4BFF">
      <w:pPr>
        <w:jc w:val="center"/>
        <w:rPr>
          <w:b/>
          <w:bCs/>
        </w:rPr>
      </w:pPr>
      <w:r w:rsidRPr="00973E5F">
        <w:rPr>
          <w:b/>
          <w:bCs/>
        </w:rPr>
        <w:t>install.packages(c("</w:t>
      </w:r>
      <w:r w:rsidRPr="004543C7">
        <w:rPr>
          <w:b/>
          <w:bCs/>
        </w:rPr>
        <w:t>usethis</w:t>
      </w:r>
      <w:r w:rsidRPr="00973E5F">
        <w:rPr>
          <w:b/>
          <w:bCs/>
        </w:rPr>
        <w:t xml:space="preserve"> ", "</w:t>
      </w:r>
      <w:r w:rsidRPr="00FA4BFF">
        <w:rPr>
          <w:b/>
          <w:bCs/>
        </w:rPr>
        <w:t xml:space="preserve"> </w:t>
      </w:r>
      <w:r w:rsidRPr="004543C7">
        <w:rPr>
          <w:b/>
          <w:bCs/>
        </w:rPr>
        <w:t>usethis</w:t>
      </w:r>
      <w:r w:rsidRPr="00973E5F">
        <w:rPr>
          <w:b/>
          <w:bCs/>
        </w:rPr>
        <w:t xml:space="preserve"> "))</w:t>
      </w:r>
    </w:p>
    <w:p w14:paraId="3DE0F2D2" w14:textId="77777777" w:rsidR="004543C7" w:rsidRPr="004543C7" w:rsidRDefault="004543C7" w:rsidP="004543C7">
      <w:pPr>
        <w:jc w:val="center"/>
        <w:rPr>
          <w:b/>
          <w:bCs/>
        </w:rPr>
      </w:pPr>
      <w:r w:rsidRPr="004543C7">
        <w:rPr>
          <w:b/>
          <w:bCs/>
        </w:rPr>
        <w:t>invisible(lapply(c("usethis", "devtools"), library, character.only = TRUE))</w:t>
      </w:r>
    </w:p>
    <w:p w14:paraId="79D03814" w14:textId="77777777" w:rsidR="004543C7" w:rsidRDefault="004543C7" w:rsidP="004543C7">
      <w:pPr>
        <w:jc w:val="center"/>
        <w:rPr>
          <w:b/>
          <w:bCs/>
        </w:rPr>
      </w:pPr>
      <w:r w:rsidRPr="004543C7">
        <w:rPr>
          <w:b/>
          <w:bCs/>
        </w:rPr>
        <w:t>devtools::install_github("proteinphysiologylab/frustratometeR")</w:t>
      </w:r>
    </w:p>
    <w:p w14:paraId="7431FBBA" w14:textId="2275D95A" w:rsidR="00FA4BFF" w:rsidRDefault="00FA4BFF" w:rsidP="00FA4BFF">
      <w:pPr>
        <w:jc w:val="left"/>
        <w:rPr>
          <w:noProof/>
        </w:rPr>
      </w:pPr>
      <w:r w:rsidRPr="00FA4BFF">
        <w:t>For detailed instructions please follow the guidelines mentioned on the Frustratome</w:t>
      </w:r>
      <w:r>
        <w:t>te</w:t>
      </w:r>
      <w:r w:rsidRPr="00FA4BFF">
        <w:t>R page (</w:t>
      </w:r>
      <w:hyperlink r:id="rId65" w:history="1">
        <w:r w:rsidRPr="00FA4BFF">
          <w:rPr>
            <w:rStyle w:val="Hyperlink"/>
          </w:rPr>
          <w:t>https://github.com/proteinphysiologylab/frustratometeR</w:t>
        </w:r>
      </w:hyperlink>
      <w:r w:rsidRPr="00FA4BFF">
        <w:t xml:space="preserve">).  </w:t>
      </w:r>
      <w:r>
        <w:t xml:space="preserve">Make sure to check all the mention </w:t>
      </w:r>
      <w:r>
        <w:lastRenderedPageBreak/>
        <w:t>dependencies mentioned in the below figure.</w:t>
      </w:r>
      <w:r w:rsidRPr="00FA4BFF">
        <w:rPr>
          <w:noProof/>
        </w:rPr>
        <w:t xml:space="preserve"> </w:t>
      </w:r>
      <w:r>
        <w:rPr>
          <w:noProof/>
        </w:rPr>
        <w:t xml:space="preserve">These packages must be </w:t>
      </w:r>
      <w:r w:rsidR="007F42C2">
        <w:rPr>
          <w:noProof/>
        </w:rPr>
        <w:t>installed</w:t>
      </w:r>
      <w:r>
        <w:rPr>
          <w:noProof/>
        </w:rPr>
        <w:t xml:space="preserve"> in your Ubuntu environ</w:t>
      </w:r>
      <w:r w:rsidR="007F42C2">
        <w:rPr>
          <w:noProof/>
        </w:rPr>
        <w:t>men</w:t>
      </w:r>
      <w:r>
        <w:rPr>
          <w:noProof/>
        </w:rPr>
        <w:t>t.</w:t>
      </w:r>
    </w:p>
    <w:p w14:paraId="53397D4C" w14:textId="6F7B9C8F" w:rsidR="00FA4BFF" w:rsidRPr="00FA4BFF" w:rsidRDefault="00FA4BFF" w:rsidP="00FA4BFF">
      <w:pPr>
        <w:jc w:val="center"/>
      </w:pPr>
      <w:r w:rsidRPr="00FA4BFF">
        <w:rPr>
          <w:noProof/>
        </w:rPr>
        <w:drawing>
          <wp:inline distT="0" distB="0" distL="0" distR="0" wp14:anchorId="0283684E" wp14:editId="20B0F743">
            <wp:extent cx="4659655" cy="3101915"/>
            <wp:effectExtent l="38100" t="38100" r="45720" b="41910"/>
            <wp:docPr id="15818878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188780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64866" cy="3105384"/>
                    </a:xfrm>
                    <a:prstGeom prst="rect">
                      <a:avLst/>
                    </a:prstGeom>
                    <a:ln w="381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1B8760" w14:textId="12D7EA14" w:rsidR="004543C7" w:rsidRDefault="004543C7" w:rsidP="004543C7">
      <w:pPr>
        <w:pStyle w:val="Heading2"/>
        <w:spacing w:after="0"/>
        <w:ind w:left="540"/>
      </w:pPr>
      <w:r>
        <w:t xml:space="preserve">Bridge2 Environment </w:t>
      </w:r>
    </w:p>
    <w:p w14:paraId="186882DE" w14:textId="5F45F7AB" w:rsidR="007F42C2" w:rsidRDefault="007F42C2" w:rsidP="00DE1FF2">
      <w:r>
        <w:t xml:space="preserve">Users first need to remove the python3env folder in the Bridge2 repository at location </w:t>
      </w:r>
      <w:r>
        <w:rPr>
          <w:b/>
          <w:bCs/>
        </w:rPr>
        <w:t>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\_python3env</w:t>
      </w:r>
      <w:r>
        <w:rPr>
          <w:b/>
          <w:bCs/>
        </w:rPr>
        <w:t xml:space="preserve">. </w:t>
      </w:r>
      <w:r>
        <w:t xml:space="preserve"> Make sure you have python 3.9 or 3.10 installed on your local computer. </w:t>
      </w:r>
    </w:p>
    <w:p w14:paraId="6F9ECE2E" w14:textId="3B6FDA22" w:rsidR="007F42C2" w:rsidRDefault="007F42C2" w:rsidP="00DE1FF2">
      <w:r>
        <w:t>Open ‘</w:t>
      </w:r>
      <w:proofErr w:type="spellStart"/>
      <w:r w:rsidRPr="007F42C2">
        <w:rPr>
          <w:b/>
          <w:bCs/>
        </w:rPr>
        <w:t>cmd</w:t>
      </w:r>
      <w:proofErr w:type="spellEnd"/>
      <w:r>
        <w:t>’ and change the directory to the Bridge2 folder by typing the following command:</w:t>
      </w:r>
    </w:p>
    <w:p w14:paraId="4C06ECC9" w14:textId="6CDE5AB0" w:rsidR="007F42C2" w:rsidRDefault="007F42C2" w:rsidP="00DE1FF2">
      <w:pPr>
        <w:rPr>
          <w:b/>
          <w:bCs/>
        </w:rPr>
      </w:pPr>
      <w:r w:rsidRPr="00DE1FF2">
        <w:t xml:space="preserve"> </w:t>
      </w:r>
      <w:r>
        <w:rPr>
          <w:b/>
          <w:bCs/>
        </w:rPr>
        <w:t>“</w:t>
      </w:r>
      <w:r>
        <w:rPr>
          <w:b/>
          <w:bCs/>
        </w:rPr>
        <w:t xml:space="preserve"> cd *\</w:t>
      </w:r>
      <w:r w:rsidRPr="00DE1FF2">
        <w:rPr>
          <w:b/>
          <w:bCs/>
        </w:rPr>
        <w:t>PERCEPTRONXFMS\</w:t>
      </w:r>
      <w:proofErr w:type="spellStart"/>
      <w:r w:rsidRPr="00DE1FF2">
        <w:rPr>
          <w:b/>
          <w:bCs/>
        </w:rPr>
        <w:t>ToolBox</w:t>
      </w:r>
      <w:proofErr w:type="spellEnd"/>
      <w:r w:rsidRPr="00DE1FF2">
        <w:rPr>
          <w:b/>
          <w:bCs/>
        </w:rPr>
        <w:t>\Bridge2</w:t>
      </w:r>
      <w:r>
        <w:rPr>
          <w:b/>
          <w:bCs/>
        </w:rPr>
        <w:t>”</w:t>
      </w:r>
    </w:p>
    <w:p w14:paraId="5B75A42F" w14:textId="76E139F5" w:rsidR="007F42C2" w:rsidRDefault="007F42C2" w:rsidP="00DE1FF2">
      <w:r>
        <w:t xml:space="preserve">Type “ </w:t>
      </w:r>
      <w:r w:rsidRPr="007F42C2">
        <w:rPr>
          <w:b/>
          <w:bCs/>
        </w:rPr>
        <w:t>bridge2.bat</w:t>
      </w:r>
      <w:r>
        <w:t>”</w:t>
      </w:r>
    </w:p>
    <w:p w14:paraId="166AF19D" w14:textId="351CAFE5" w:rsidR="007F42C2" w:rsidRPr="007F42C2" w:rsidRDefault="007F42C2" w:rsidP="00DE1FF2">
      <w:r>
        <w:t xml:space="preserve">This will create a python virtual environment </w:t>
      </w:r>
      <w:r w:rsidRPr="007F42C2">
        <w:t>containing all the necessary packages and start Bridge2</w:t>
      </w:r>
      <w:r>
        <w:t xml:space="preserve"> by typing “</w:t>
      </w:r>
      <w:r w:rsidRPr="007F42C2">
        <w:rPr>
          <w:b/>
          <w:bCs/>
        </w:rPr>
        <w:t>python bridge2.py</w:t>
      </w:r>
      <w:r>
        <w:t>” in the cmd.</w:t>
      </w:r>
      <w:r w:rsidRPr="007F42C2">
        <w:t xml:space="preserve"> </w:t>
      </w:r>
    </w:p>
    <w:p w14:paraId="6EE35D2F" w14:textId="256B6AC8" w:rsidR="00CD0853" w:rsidRDefault="007F42C2" w:rsidP="007F42C2">
      <w:proofErr w:type="spellStart"/>
      <w:r w:rsidRPr="007F42C2">
        <w:t>f</w:t>
      </w:r>
      <w:proofErr w:type="spellEnd"/>
      <w:r w:rsidRPr="007F42C2">
        <w:t xml:space="preserve"> you have any problems with python packages bridge is depending on, please remove the python3env folder to reinstall the virtual environment the next time the bridge script is run</w:t>
      </w:r>
      <w:r>
        <w:t xml:space="preserve"> or follow the instruction provided at </w:t>
      </w:r>
      <w:hyperlink r:id="rId67" w:history="1">
        <w:r w:rsidRPr="00F56C0E">
          <w:rPr>
            <w:rStyle w:val="Hyperlink"/>
          </w:rPr>
          <w:t>https://github.com/maltesie/bridge2</w:t>
        </w:r>
      </w:hyperlink>
      <w:r>
        <w:t>.</w:t>
      </w:r>
    </w:p>
    <w:p w14:paraId="541E08B1" w14:textId="3EA5EBAB" w:rsidR="00267CB6" w:rsidRDefault="00267CB6" w:rsidP="00FD0173">
      <w:pPr>
        <w:jc w:val="center"/>
      </w:pPr>
    </w:p>
    <w:p w14:paraId="144FD7A8" w14:textId="1B60AEDF" w:rsidR="00267CB6" w:rsidRPr="00267CB6" w:rsidRDefault="00267CB6" w:rsidP="00FD0173"/>
    <w:p w14:paraId="634B1A6B" w14:textId="77777777" w:rsidR="0052203C" w:rsidRDefault="0052203C">
      <w:pPr>
        <w:spacing w:line="276" w:lineRule="auto"/>
        <w:jc w:val="left"/>
        <w:rPr>
          <w:rFonts w:ascii="Segoe UI" w:eastAsiaTheme="majorEastAsia" w:hAnsi="Segoe UI" w:cs="Segoe UI"/>
          <w:bCs/>
          <w:color w:val="2E74B5" w:themeColor="accent1" w:themeShade="BF"/>
          <w:sz w:val="23"/>
          <w:szCs w:val="23"/>
          <w:u w:val="single"/>
        </w:rPr>
      </w:pPr>
      <w:r>
        <w:rPr>
          <w:rFonts w:ascii="Segoe UI" w:hAnsi="Segoe UI" w:cs="Segoe UI"/>
          <w:b/>
          <w:bCs/>
          <w:sz w:val="23"/>
          <w:szCs w:val="23"/>
          <w:u w:val="single"/>
        </w:rPr>
        <w:br w:type="page"/>
      </w:r>
    </w:p>
    <w:p w14:paraId="6FFCE9C5" w14:textId="136EBCF3" w:rsidR="0052203C" w:rsidRDefault="0052203C" w:rsidP="00C6565B">
      <w:pPr>
        <w:pStyle w:val="Heading1"/>
      </w:pPr>
      <w:bookmarkStart w:id="423" w:name="_Toc192347084"/>
      <w:r>
        <w:lastRenderedPageBreak/>
        <w:t xml:space="preserve">Building </w:t>
      </w:r>
      <w:r w:rsidR="00883CC2">
        <w:t>PERCEPTRON-XFMS</w:t>
      </w:r>
      <w:r w:rsidR="00FE1CA3">
        <w:t>-XFMS</w:t>
      </w:r>
      <w:r>
        <w:t xml:space="preserve"> for in-house Deployment</w:t>
      </w:r>
      <w:bookmarkEnd w:id="423"/>
    </w:p>
    <w:p w14:paraId="54A10F45" w14:textId="0D940A5E" w:rsidR="0052203C" w:rsidRDefault="0052203C" w:rsidP="0052203C">
      <w:pPr>
        <w:pStyle w:val="Heading2"/>
        <w:spacing w:before="0" w:after="0" w:line="276" w:lineRule="auto"/>
        <w:ind w:left="540"/>
      </w:pPr>
      <w:bookmarkStart w:id="424" w:name="_Toc192347085"/>
      <w:r>
        <w:t xml:space="preserve">Downloading </w:t>
      </w:r>
      <w:r w:rsidR="00883CC2">
        <w:t>PERCEPTRON-XFMS</w:t>
      </w:r>
      <w:bookmarkEnd w:id="424"/>
    </w:p>
    <w:p w14:paraId="41D3A8B3" w14:textId="5723B079" w:rsidR="0052203C" w:rsidRDefault="0052203C" w:rsidP="0052203C">
      <w:pPr>
        <w:spacing w:before="240"/>
      </w:pPr>
      <w:r>
        <w:t xml:space="preserve">Users can download </w:t>
      </w:r>
      <w:r w:rsidR="00883CC2">
        <w:t>PERCEPTRON-XFMS</w:t>
      </w:r>
      <w:r>
        <w:t xml:space="preserve"> from GitHub for in-house deployment by following the link: </w:t>
      </w:r>
      <w:hyperlink r:id="rId68" w:history="1">
        <w:r w:rsidRPr="007F42C2">
          <w:rPr>
            <w:rStyle w:val="Hyperlink"/>
          </w:rPr>
          <w:t>https://github.com/BIRL/</w:t>
        </w:r>
        <w:r w:rsidR="00883CC2" w:rsidRPr="007F42C2">
          <w:rPr>
            <w:rStyle w:val="Hyperlink"/>
          </w:rPr>
          <w:t>PERCEPTRON-XFMS</w:t>
        </w:r>
      </w:hyperlink>
      <w:r>
        <w:t xml:space="preserve"> </w:t>
      </w:r>
    </w:p>
    <w:p w14:paraId="6FFBC4AC" w14:textId="3EEB4565" w:rsidR="0052203C" w:rsidRDefault="0052203C" w:rsidP="0052203C">
      <w:r>
        <w:t>Click ‘</w:t>
      </w:r>
      <w:r>
        <w:rPr>
          <w:b/>
          <w:bCs/>
        </w:rPr>
        <w:t>Code</w:t>
      </w:r>
      <w:r>
        <w:t>’, then ‘</w:t>
      </w:r>
      <w:r>
        <w:rPr>
          <w:b/>
          <w:bCs/>
        </w:rPr>
        <w:t>Download ZIP</w:t>
      </w:r>
      <w:r>
        <w:t>’</w:t>
      </w:r>
      <w:r w:rsidR="00F5348D">
        <w:t>.</w:t>
      </w:r>
    </w:p>
    <w:p w14:paraId="28B4FF09" w14:textId="74A2B53D" w:rsidR="0052203C" w:rsidRDefault="00F5348D" w:rsidP="0052203C">
      <w:pPr>
        <w:jc w:val="center"/>
      </w:pPr>
      <w:r w:rsidRPr="00F5348D">
        <w:rPr>
          <w:noProof/>
        </w:rPr>
        <w:drawing>
          <wp:inline distT="0" distB="0" distL="0" distR="0" wp14:anchorId="210FD4F5" wp14:editId="33B755A5">
            <wp:extent cx="5857875" cy="2697294"/>
            <wp:effectExtent l="0" t="0" r="0" b="8255"/>
            <wp:docPr id="21173678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367893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870471" cy="2703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82E97" w14:textId="77777777" w:rsidR="0052203C" w:rsidRDefault="0052203C" w:rsidP="0052203C">
      <w:pPr>
        <w:jc w:val="left"/>
      </w:pPr>
      <w:r>
        <w:t>Unzip the downloaded file to use the code.</w:t>
      </w:r>
    </w:p>
    <w:p w14:paraId="70421D54" w14:textId="77066AE2" w:rsidR="00F5348D" w:rsidRDefault="00F5348D" w:rsidP="00F5348D">
      <w:r>
        <w:t xml:space="preserve">Users can download </w:t>
      </w:r>
      <w:r w:rsidR="007F42C2">
        <w:t xml:space="preserve">the </w:t>
      </w:r>
      <w:r>
        <w:t xml:space="preserve">PERCEPTRON-XFMS frontend from GitHub for in-house deployment by following the link: </w:t>
      </w:r>
      <w:hyperlink r:id="rId70" w:history="1">
        <w:r w:rsidRPr="007F42C2">
          <w:rPr>
            <w:rStyle w:val="Hyperlink"/>
          </w:rPr>
          <w:t>https://github.com/BIRL/PERCEPTRON-XFMS_Frontend</w:t>
        </w:r>
      </w:hyperlink>
      <w:r>
        <w:t>. Click ‘</w:t>
      </w:r>
      <w:r>
        <w:rPr>
          <w:b/>
          <w:bCs/>
        </w:rPr>
        <w:t>Code</w:t>
      </w:r>
      <w:r>
        <w:t>’, then ‘</w:t>
      </w:r>
      <w:r>
        <w:rPr>
          <w:b/>
          <w:bCs/>
        </w:rPr>
        <w:t>Download ZIP</w:t>
      </w:r>
      <w:r>
        <w:t>’.</w:t>
      </w:r>
    </w:p>
    <w:p w14:paraId="6593DC3F" w14:textId="341889E4" w:rsidR="00F5348D" w:rsidRDefault="00F5348D" w:rsidP="00F5348D">
      <w:pPr>
        <w:spacing w:before="240"/>
      </w:pPr>
      <w:r>
        <w:t xml:space="preserve"> </w:t>
      </w:r>
      <w:r w:rsidRPr="00F5348D">
        <w:rPr>
          <w:noProof/>
        </w:rPr>
        <w:drawing>
          <wp:inline distT="0" distB="0" distL="0" distR="0" wp14:anchorId="2C6ECAB8" wp14:editId="58650783">
            <wp:extent cx="5324475" cy="2604110"/>
            <wp:effectExtent l="0" t="0" r="0" b="6350"/>
            <wp:docPr id="8000609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006099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337155" cy="2610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9DF13" w14:textId="77777777" w:rsidR="00F5348D" w:rsidRDefault="00F5348D" w:rsidP="00F5348D">
      <w:pPr>
        <w:jc w:val="left"/>
      </w:pPr>
      <w:r>
        <w:lastRenderedPageBreak/>
        <w:t>Unzip the downloaded file to use the code.</w:t>
      </w:r>
    </w:p>
    <w:p w14:paraId="123036B1" w14:textId="7FEFEFAB" w:rsidR="0052203C" w:rsidRDefault="00F5348D" w:rsidP="0052203C">
      <w:pPr>
        <w:jc w:val="left"/>
      </w:pPr>
      <w:r>
        <w:t>Place the content of the PERCEPTRO</w:t>
      </w:r>
      <w:r w:rsidR="004001AC">
        <w:t>N</w:t>
      </w:r>
      <w:r>
        <w:t>-XFMS and PERCEPTON-</w:t>
      </w:r>
      <w:proofErr w:type="spellStart"/>
      <w:r>
        <w:t>XFMS_Frontend</w:t>
      </w:r>
      <w:proofErr w:type="spellEnd"/>
      <w:r>
        <w:t xml:space="preserve"> in the same folder and named ‘</w:t>
      </w:r>
      <w:r w:rsidRPr="00F5348D">
        <w:rPr>
          <w:b/>
          <w:bCs/>
        </w:rPr>
        <w:t>PERCEPTRONXFMS</w:t>
      </w:r>
      <w:r>
        <w:t>’</w:t>
      </w:r>
    </w:p>
    <w:p w14:paraId="56E826A9" w14:textId="414442B0" w:rsidR="00F5348D" w:rsidRDefault="00F5348D" w:rsidP="00F5348D">
      <w:pPr>
        <w:jc w:val="center"/>
      </w:pPr>
      <w:r w:rsidRPr="00F5348D">
        <w:rPr>
          <w:noProof/>
        </w:rPr>
        <w:drawing>
          <wp:inline distT="0" distB="0" distL="0" distR="0" wp14:anchorId="72BF21A4" wp14:editId="297A8A43">
            <wp:extent cx="4658375" cy="3801005"/>
            <wp:effectExtent l="0" t="0" r="8890" b="9525"/>
            <wp:docPr id="3590390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03903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380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EE3FD" w14:textId="77777777" w:rsidR="0052203C" w:rsidRDefault="0052203C" w:rsidP="0052203C">
      <w:pPr>
        <w:jc w:val="left"/>
      </w:pPr>
    </w:p>
    <w:p w14:paraId="766D49E2" w14:textId="77777777" w:rsidR="0052203C" w:rsidRDefault="0052203C" w:rsidP="0052203C">
      <w:pPr>
        <w:jc w:val="left"/>
      </w:pPr>
    </w:p>
    <w:p w14:paraId="2F32CE05" w14:textId="77777777" w:rsidR="00F5348D" w:rsidRDefault="00F5348D" w:rsidP="0052203C">
      <w:pPr>
        <w:jc w:val="left"/>
      </w:pPr>
    </w:p>
    <w:p w14:paraId="34790C37" w14:textId="77777777" w:rsidR="00F5348D" w:rsidRDefault="00F5348D" w:rsidP="0052203C">
      <w:pPr>
        <w:jc w:val="left"/>
      </w:pPr>
    </w:p>
    <w:p w14:paraId="59B84F4C" w14:textId="77777777" w:rsidR="0052203C" w:rsidRDefault="0052203C" w:rsidP="0052203C">
      <w:pPr>
        <w:jc w:val="left"/>
      </w:pPr>
    </w:p>
    <w:p w14:paraId="0EC6FB8B" w14:textId="77777777" w:rsidR="0052203C" w:rsidRDefault="0052203C" w:rsidP="0052203C">
      <w:pPr>
        <w:jc w:val="left"/>
      </w:pPr>
    </w:p>
    <w:p w14:paraId="17D416F6" w14:textId="77777777" w:rsidR="00F5348D" w:rsidRDefault="00F5348D" w:rsidP="0052203C">
      <w:pPr>
        <w:jc w:val="left"/>
      </w:pPr>
    </w:p>
    <w:p w14:paraId="0F87B5A6" w14:textId="77777777" w:rsidR="00F5348D" w:rsidRDefault="00F5348D" w:rsidP="0052203C">
      <w:pPr>
        <w:jc w:val="left"/>
      </w:pPr>
    </w:p>
    <w:p w14:paraId="771F41DA" w14:textId="77777777" w:rsidR="00F5348D" w:rsidRDefault="00F5348D" w:rsidP="0052203C">
      <w:pPr>
        <w:jc w:val="left"/>
      </w:pPr>
    </w:p>
    <w:p w14:paraId="5CCFD509" w14:textId="77777777" w:rsidR="00F5348D" w:rsidRDefault="00F5348D" w:rsidP="0052203C">
      <w:pPr>
        <w:jc w:val="left"/>
      </w:pPr>
    </w:p>
    <w:p w14:paraId="02ACAA50" w14:textId="77777777" w:rsidR="0052203C" w:rsidRDefault="0052203C" w:rsidP="0052203C">
      <w:pPr>
        <w:jc w:val="left"/>
      </w:pPr>
    </w:p>
    <w:p w14:paraId="350E75FC" w14:textId="77777777" w:rsidR="0052203C" w:rsidRPr="00BC775F" w:rsidRDefault="0052203C" w:rsidP="0052203C">
      <w:pPr>
        <w:jc w:val="left"/>
      </w:pPr>
    </w:p>
    <w:p w14:paraId="07D516E3" w14:textId="2C6C661D" w:rsidR="00DB735A" w:rsidRDefault="00DB735A" w:rsidP="0052203C">
      <w:pPr>
        <w:pStyle w:val="Heading2"/>
        <w:spacing w:before="0" w:after="0" w:line="276" w:lineRule="auto"/>
        <w:ind w:left="540"/>
      </w:pPr>
      <w:bookmarkStart w:id="425" w:name="_Toc192347086"/>
      <w:r>
        <w:lastRenderedPageBreak/>
        <w:t xml:space="preserve">PERCEPTRON-XFMS Calculation Pipeline </w:t>
      </w:r>
    </w:p>
    <w:p w14:paraId="006FB1B5" w14:textId="78A71730" w:rsidR="00DB735A" w:rsidRDefault="00DB735A" w:rsidP="00DB735A">
      <w:r>
        <w:t xml:space="preserve">Open </w:t>
      </w:r>
      <w:proofErr w:type="spellStart"/>
      <w:r>
        <w:t>Main.m</w:t>
      </w:r>
      <w:proofErr w:type="spellEnd"/>
      <w:r>
        <w:t xml:space="preserve"> file from </w:t>
      </w:r>
      <w:r w:rsidRPr="00173710">
        <w:t xml:space="preserve">folder </w:t>
      </w:r>
      <w:r>
        <w:t>PERCEPTRONXFMS</w:t>
      </w:r>
      <w:r w:rsidRPr="00173710">
        <w:t>\</w:t>
      </w:r>
      <w:proofErr w:type="spellStart"/>
      <w:r>
        <w:t>ToolBox</w:t>
      </w:r>
      <w:proofErr w:type="spellEnd"/>
      <w:r>
        <w:t xml:space="preserve"> and </w:t>
      </w:r>
      <w:r w:rsidR="00F3736C">
        <w:t>change the following Input and Result folder paths.</w:t>
      </w:r>
    </w:p>
    <w:p w14:paraId="30095B99" w14:textId="2710FF38" w:rsidR="00F3736C" w:rsidRPr="00DB735A" w:rsidRDefault="00F3736C" w:rsidP="00DB735A">
      <w:r>
        <w:rPr>
          <w:noProof/>
        </w:rPr>
        <w:drawing>
          <wp:inline distT="0" distB="0" distL="0" distR="0" wp14:anchorId="52510C9B" wp14:editId="6B27D554">
            <wp:extent cx="5815330" cy="1308808"/>
            <wp:effectExtent l="0" t="0" r="0" b="5715"/>
            <wp:docPr id="6656822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860" cy="13120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D123DD" w14:textId="5D0444ED" w:rsidR="0052203C" w:rsidRDefault="00883CC2" w:rsidP="0052203C">
      <w:pPr>
        <w:pStyle w:val="Heading2"/>
        <w:spacing w:before="0" w:after="0" w:line="276" w:lineRule="auto"/>
        <w:ind w:left="540"/>
      </w:pPr>
      <w:r>
        <w:t>PERCEPTRON-XFMS</w:t>
      </w:r>
      <w:r w:rsidR="0052203C">
        <w:t xml:space="preserve"> Application Programming Interface (API)</w:t>
      </w:r>
      <w:bookmarkEnd w:id="425"/>
    </w:p>
    <w:p w14:paraId="20597B33" w14:textId="51FA9DCD" w:rsidR="0052203C" w:rsidRPr="00DA4A66" w:rsidRDefault="00173710" w:rsidP="0052203C">
      <w:pPr>
        <w:spacing w:before="240" w:line="276" w:lineRule="auto"/>
      </w:pPr>
      <w:r w:rsidRPr="00173710">
        <w:t>Open ‘</w:t>
      </w:r>
      <w:r w:rsidR="00883CC2">
        <w:t>P</w:t>
      </w:r>
      <w:r w:rsidR="004001AC">
        <w:t>erceptronXfms</w:t>
      </w:r>
      <w:r w:rsidRPr="00173710">
        <w:t xml:space="preserve">API.sln’ from the folder </w:t>
      </w:r>
      <w:r w:rsidR="00883CC2">
        <w:t>PERCEPTRONXFMS</w:t>
      </w:r>
      <w:r w:rsidR="004001AC" w:rsidRPr="00173710">
        <w:t xml:space="preserve"> </w:t>
      </w:r>
      <w:r w:rsidRPr="00173710">
        <w:t>\</w:t>
      </w:r>
      <w:proofErr w:type="spellStart"/>
      <w:r w:rsidR="00883CC2">
        <w:t>P</w:t>
      </w:r>
      <w:r w:rsidR="004001AC">
        <w:t>erceptronXfms</w:t>
      </w:r>
      <w:r w:rsidRPr="00173710">
        <w:t>API</w:t>
      </w:r>
      <w:proofErr w:type="spellEnd"/>
      <w:r w:rsidRPr="00173710">
        <w:t xml:space="preserve"> in visual </w:t>
      </w:r>
      <w:proofErr w:type="spellStart"/>
      <w:r w:rsidRPr="00173710">
        <w:t>studio</w:t>
      </w:r>
      <w:r w:rsidR="00883CC2">
        <w:t>.</w:t>
      </w:r>
      <w:r w:rsidR="0052203C">
        <w:t>In</w:t>
      </w:r>
      <w:proofErr w:type="spellEnd"/>
      <w:r w:rsidR="0052203C">
        <w:t xml:space="preserve"> “Solution Explorer,” click on ‘</w:t>
      </w:r>
      <w:proofErr w:type="spellStart"/>
      <w:r w:rsidR="00883CC2">
        <w:rPr>
          <w:b/>
        </w:rPr>
        <w:t>P</w:t>
      </w:r>
      <w:r w:rsidR="004001AC">
        <w:rPr>
          <w:b/>
        </w:rPr>
        <w:t>erceptronXfms</w:t>
      </w:r>
      <w:r w:rsidR="0052203C">
        <w:rPr>
          <w:b/>
        </w:rPr>
        <w:t>API</w:t>
      </w:r>
      <w:proofErr w:type="spellEnd"/>
      <w:r w:rsidR="0052203C">
        <w:rPr>
          <w:b/>
        </w:rPr>
        <w:t xml:space="preserve">’. </w:t>
      </w:r>
      <w:r w:rsidR="0052203C">
        <w:t xml:space="preserve">Go to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App_Start</w:t>
      </w:r>
      <w:proofErr w:type="spellEnd"/>
      <w:r w:rsidR="0052203C" w:rsidRPr="00DA4A66">
        <w:rPr>
          <w:b/>
        </w:rPr>
        <w:t>’</w:t>
      </w:r>
      <w:r w:rsidR="0052203C">
        <w:t xml:space="preserve"> and open </w:t>
      </w:r>
      <w:r w:rsidR="0052203C" w:rsidRPr="00DA4A66">
        <w:rPr>
          <w:b/>
        </w:rPr>
        <w:t>‘</w:t>
      </w:r>
      <w:proofErr w:type="spellStart"/>
      <w:r w:rsidR="0052203C" w:rsidRPr="00DA4A66">
        <w:rPr>
          <w:b/>
        </w:rPr>
        <w:t>WebApiConfig.cs</w:t>
      </w:r>
      <w:proofErr w:type="spellEnd"/>
      <w:r w:rsidR="0052203C" w:rsidRPr="00DA4A66">
        <w:rPr>
          <w:b/>
        </w:rPr>
        <w:t>’</w:t>
      </w:r>
    </w:p>
    <w:p w14:paraId="23D829EC" w14:textId="12100A60" w:rsidR="0052203C" w:rsidRDefault="004001AC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58EE359" wp14:editId="00F73552">
                <wp:simplePos x="0" y="0"/>
                <wp:positionH relativeFrom="column">
                  <wp:posOffset>4052570</wp:posOffset>
                </wp:positionH>
                <wp:positionV relativeFrom="paragraph">
                  <wp:posOffset>13970</wp:posOffset>
                </wp:positionV>
                <wp:extent cx="419100" cy="299720"/>
                <wp:effectExtent l="0" t="0" r="0" b="508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526F2E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8EE359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319.1pt;margin-top:1.1pt;width:33pt;height:23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" fillcolor="window" stroked="f" strokeweight=".5pt">
                <v:textbox>
                  <w:txbxContent>
                    <w:p w14:paraId="6526F2E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04FBFC9" wp14:editId="0C6ACFCF">
                <wp:simplePos x="0" y="0"/>
                <wp:positionH relativeFrom="column">
                  <wp:posOffset>183515</wp:posOffset>
                </wp:positionH>
                <wp:positionV relativeFrom="paragraph">
                  <wp:posOffset>19050</wp:posOffset>
                </wp:positionV>
                <wp:extent cx="400050" cy="315595"/>
                <wp:effectExtent l="0" t="0" r="0" b="825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40A16B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4FBFC9" id="Text Box 23" o:spid="_x0000_s1027" type="#_x0000_t202" style="position:absolute;left:0;text-align:left;margin-left:14.45pt;margin-top:1.5pt;width:31.5pt;height:24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ecdNg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" fillcolor="window" stroked="f" strokeweight=".5pt">
                <v:textbox>
                  <w:txbxContent>
                    <w:p w14:paraId="2240A16B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976A0E8" wp14:editId="7147749A">
            <wp:extent cx="6243408" cy="2609850"/>
            <wp:effectExtent l="0" t="0" r="5080" b="0"/>
            <wp:docPr id="2000516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0604" cy="26128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52F754" w14:textId="5499F595" w:rsidR="0052203C" w:rsidRDefault="0052203C" w:rsidP="0052203C">
      <w:pPr>
        <w:spacing w:line="276" w:lineRule="auto"/>
      </w:pPr>
      <w:r>
        <w:t xml:space="preserve">Open SQL Server Management Studio. Copy the given </w:t>
      </w:r>
      <w:proofErr w:type="gramStart"/>
      <w:r>
        <w:t>server</w:t>
      </w:r>
      <w:proofErr w:type="gramEnd"/>
      <w:r>
        <w:t xml:space="preserve"> name from SQL Server Pop Up</w:t>
      </w:r>
      <w:r w:rsidR="004001AC">
        <w:t>.</w:t>
      </w:r>
    </w:p>
    <w:p w14:paraId="2CE74F52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3240A32" wp14:editId="48A825F8">
            <wp:extent cx="5369442" cy="324854"/>
            <wp:effectExtent l="0" t="0" r="317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234" cy="3487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4631B7" w14:textId="34686FD6" w:rsidR="0052203C" w:rsidRDefault="0052203C" w:rsidP="0052203C">
      <w:pPr>
        <w:spacing w:line="276" w:lineRule="auto"/>
      </w:pPr>
      <w:r>
        <w:t xml:space="preserve">In Visual Studio, open </w:t>
      </w:r>
      <w:r w:rsidRPr="00DA4A66">
        <w:rPr>
          <w:b/>
        </w:rPr>
        <w:t>‘</w:t>
      </w:r>
      <w:proofErr w:type="spellStart"/>
      <w:r w:rsidRPr="00DA4A66">
        <w:rPr>
          <w:b/>
        </w:rPr>
        <w:t>Web.config</w:t>
      </w:r>
      <w:proofErr w:type="spellEnd"/>
      <w:r w:rsidRPr="00DA4A66">
        <w:rPr>
          <w:b/>
        </w:rPr>
        <w:t>’</w:t>
      </w:r>
      <w:r>
        <w:t xml:space="preserve"> from the Solution Explorer. Press </w:t>
      </w:r>
      <w:r w:rsidRPr="00D73C3B">
        <w:rPr>
          <w:b/>
        </w:rPr>
        <w:t>CTRL+F</w:t>
      </w:r>
      <w:r>
        <w:t xml:space="preserve"> to search item. Type server name, e.g. </w:t>
      </w:r>
      <w:r w:rsidRPr="00633F3D">
        <w:rPr>
          <w:b/>
        </w:rPr>
        <w:t>‘</w:t>
      </w:r>
      <w:r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t xml:space="preserve"> and press </w:t>
      </w:r>
      <w:r>
        <w:rPr>
          <w:b/>
        </w:rPr>
        <w:t xml:space="preserve">ENTER. </w:t>
      </w:r>
      <w:r>
        <w:t xml:space="preserve">Replace </w:t>
      </w:r>
      <w:r w:rsidR="00D8143F" w:rsidRPr="00D8143F">
        <w:t>them</w:t>
      </w:r>
      <w:r w:rsidR="00D8143F">
        <w:rPr>
          <w:b/>
          <w:bCs/>
        </w:rPr>
        <w:t xml:space="preserve"> </w:t>
      </w:r>
      <w:r>
        <w:t>with the</w:t>
      </w:r>
      <w:r w:rsidR="004001AC">
        <w:t xml:space="preserve"> server’s name copied above</w:t>
      </w:r>
      <w:r>
        <w:t xml:space="preserve">, </w:t>
      </w:r>
      <w:r w:rsidR="004001AC">
        <w:t xml:space="preserve">i.e.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</w:p>
    <w:p w14:paraId="6DEDF798" w14:textId="77777777" w:rsidR="0052203C" w:rsidRPr="0029518B" w:rsidRDefault="0052203C" w:rsidP="0052203C">
      <w:pPr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5C56618" wp14:editId="30EAA01B">
                <wp:simplePos x="0" y="0"/>
                <wp:positionH relativeFrom="column">
                  <wp:posOffset>-214630</wp:posOffset>
                </wp:positionH>
                <wp:positionV relativeFrom="paragraph">
                  <wp:posOffset>2156124</wp:posOffset>
                </wp:positionV>
                <wp:extent cx="419100" cy="299720"/>
                <wp:effectExtent l="0" t="0" r="0" b="508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997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47D4D21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C56618" id="Text Box 16" o:spid="_x0000_s1028" type="#_x0000_t202" style="position:absolute;left:0;text-align:left;margin-left:-16.9pt;margin-top:169.75pt;width:33pt;height:23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" fillcolor="window" stroked="f" strokeweight=".5pt">
                <v:textbox>
                  <w:txbxContent>
                    <w:p w14:paraId="247D4D21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40CE92D" wp14:editId="6E5A341E">
                <wp:simplePos x="0" y="0"/>
                <wp:positionH relativeFrom="column">
                  <wp:posOffset>2059478</wp:posOffset>
                </wp:positionH>
                <wp:positionV relativeFrom="paragraph">
                  <wp:posOffset>0</wp:posOffset>
                </wp:positionV>
                <wp:extent cx="400050" cy="315595"/>
                <wp:effectExtent l="0" t="0" r="0" b="825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155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604BADC" w14:textId="77777777" w:rsidR="00B36250" w:rsidRPr="00942ED6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942ED6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CE92D" id="Text Box 12" o:spid="_x0000_s1029" type="#_x0000_t202" style="position:absolute;left:0;text-align:left;margin-left:162.15pt;margin-top:0;width:31.5pt;height:24.8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" fillcolor="window" stroked="f" strokeweight=".5pt">
                <v:textbox>
                  <w:txbxContent>
                    <w:p w14:paraId="7604BADC" w14:textId="77777777" w:rsidR="00B36250" w:rsidRPr="00942ED6" w:rsidRDefault="00B36250" w:rsidP="0052203C">
                      <w:pPr>
                        <w:rPr>
                          <w:b/>
                        </w:rPr>
                      </w:pPr>
                      <w:r w:rsidRPr="00942ED6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3090" w:dyaOrig="4035" w14:anchorId="56D2C30B">
          <v:shape id="_x0000_i1040" type="#_x0000_t75" style="width:129.75pt;height:165.75pt" o:ole="">
            <v:imagedata r:id="rId76" o:title=""/>
          </v:shape>
          <o:OLEObject Type="Embed" ProgID="Visio.Drawing.15" ShapeID="_x0000_i1040" DrawAspect="Content" ObjectID="_1803802317" r:id="rId77"/>
        </w:object>
      </w:r>
    </w:p>
    <w:p w14:paraId="5D40724F" w14:textId="77777777" w:rsidR="0052203C" w:rsidRDefault="0052203C" w:rsidP="0052203C">
      <w:pPr>
        <w:keepNext/>
        <w:spacing w:line="276" w:lineRule="auto"/>
        <w:jc w:val="center"/>
      </w:pPr>
      <w:r>
        <w:object w:dxaOrig="11400" w:dyaOrig="1081" w14:anchorId="6E914E37">
          <v:shape id="_x0000_i1041" type="#_x0000_t75" style="width:489.75pt;height:43.5pt" o:ole="">
            <v:imagedata r:id="rId78" o:title=""/>
          </v:shape>
          <o:OLEObject Type="Embed" ProgID="Visio.Drawing.15" ShapeID="_x0000_i1041" DrawAspect="Content" ObjectID="_1803802318" r:id="rId79"/>
        </w:object>
      </w:r>
    </w:p>
    <w:p w14:paraId="7B35C12D" w14:textId="277E996C" w:rsidR="0052203C" w:rsidRPr="00FD0173" w:rsidRDefault="00173710" w:rsidP="0052203C">
      <w:pPr>
        <w:spacing w:line="276" w:lineRule="auto"/>
        <w:rPr>
          <w:bCs/>
        </w:rPr>
      </w:pPr>
      <w:r w:rsidRPr="00173710">
        <w:t xml:space="preserve">Similarly, change the </w:t>
      </w:r>
      <w:r w:rsidR="004001AC" w:rsidRPr="00173710">
        <w:t>server’s</w:t>
      </w:r>
      <w:r w:rsidRPr="00173710">
        <w:t xml:space="preserve"> name in </w:t>
      </w:r>
      <w:proofErr w:type="spellStart"/>
      <w:r w:rsidRPr="00173710">
        <w:t>Sqldatabase.cs</w:t>
      </w:r>
      <w:proofErr w:type="spellEnd"/>
      <w:r w:rsidRPr="00173710">
        <w:t xml:space="preserve"> (in Repository folder) as well</w:t>
      </w:r>
      <w:r w:rsidR="004001AC">
        <w:t xml:space="preserve">. </w:t>
      </w:r>
      <w:r w:rsidR="0052203C">
        <w:t xml:space="preserve">Replace the given name for all occurrences of </w:t>
      </w:r>
      <w:r w:rsidR="0052203C" w:rsidRPr="00D73C3B">
        <w:rPr>
          <w:b/>
        </w:rPr>
        <w:t>‘Server’</w:t>
      </w:r>
      <w:r w:rsidR="0052203C">
        <w:rPr>
          <w:b/>
        </w:rPr>
        <w:t xml:space="preserve"> </w:t>
      </w:r>
      <w:r w:rsidR="0052203C">
        <w:rPr>
          <w:bCs/>
        </w:rPr>
        <w:t xml:space="preserve">and </w:t>
      </w:r>
      <w:r w:rsidR="0052203C">
        <w:rPr>
          <w:b/>
        </w:rPr>
        <w:t>‘Data Source</w:t>
      </w:r>
      <w:r w:rsidR="0052203C">
        <w:rPr>
          <w:bCs/>
        </w:rPr>
        <w:t>’</w:t>
      </w:r>
      <w:r w:rsidR="0052203C" w:rsidRPr="00D73C3B">
        <w:rPr>
          <w:b/>
        </w:rPr>
        <w:t xml:space="preserve"> </w:t>
      </w:r>
      <w:r w:rsidR="0052203C">
        <w:t xml:space="preserve">in </w:t>
      </w:r>
      <w:proofErr w:type="spellStart"/>
      <w:r w:rsidR="0052203C" w:rsidRPr="002615BE">
        <w:rPr>
          <w:i/>
        </w:rPr>
        <w:t>Sqldatabase.cs</w:t>
      </w:r>
      <w:proofErr w:type="spellEnd"/>
      <w:r w:rsidR="0052203C">
        <w:t xml:space="preserve"> with the </w:t>
      </w:r>
      <w:r w:rsidR="004001AC">
        <w:t>server’s</w:t>
      </w:r>
      <w:r w:rsidR="0052203C">
        <w:t xml:space="preserve"> name from SQL Pop Up. In each case, add </w:t>
      </w:r>
      <w:r w:rsidR="0052203C" w:rsidRPr="00D73C3B">
        <w:rPr>
          <w:b/>
        </w:rPr>
        <w:t xml:space="preserve">‘@’ </w:t>
      </w:r>
      <w:r w:rsidRPr="00173710">
        <w:t>right before the inverted commas start for ‘Server’ and ‘Data Source’</w:t>
      </w:r>
      <w:r w:rsidR="0052203C">
        <w:rPr>
          <w:bCs/>
        </w:rPr>
        <w:t>.</w:t>
      </w:r>
    </w:p>
    <w:p w14:paraId="5840CC1D" w14:textId="77777777" w:rsidR="0052203C" w:rsidRDefault="0052203C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58E5BC3" wp14:editId="1162FADF">
            <wp:extent cx="3486150" cy="846764"/>
            <wp:effectExtent l="19050" t="19050" r="19050" b="1079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522" cy="880859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>
                          <a:lumMod val="65000"/>
                          <a:lumOff val="35000"/>
                        </a:sysClr>
                      </a:solidFill>
                    </a:ln>
                  </pic:spPr>
                </pic:pic>
              </a:graphicData>
            </a:graphic>
          </wp:inline>
        </w:drawing>
      </w:r>
    </w:p>
    <w:p w14:paraId="2B1CC1AA" w14:textId="77777777" w:rsidR="00F401C0" w:rsidRDefault="00F401C0" w:rsidP="00F401C0">
      <w:pPr>
        <w:spacing w:line="276" w:lineRule="auto"/>
        <w:rPr>
          <w:b/>
          <w:bCs/>
        </w:rPr>
      </w:pPr>
      <w:r>
        <w:t>C</w:t>
      </w:r>
      <w:r w:rsidRPr="00173710">
        <w:t>hange the</w:t>
      </w:r>
      <w:r>
        <w:t xml:space="preserve"> Input folder as well as the default data folder in the </w:t>
      </w:r>
      <w:proofErr w:type="spellStart"/>
      <w:r w:rsidRPr="00F401C0">
        <w:rPr>
          <w:b/>
          <w:bCs/>
        </w:rPr>
        <w:t>SearchController.cs</w:t>
      </w:r>
      <w:proofErr w:type="spellEnd"/>
      <w:r>
        <w:t xml:space="preserve"> file. Replace the Input path with the one that you specified in </w:t>
      </w:r>
      <w:proofErr w:type="spellStart"/>
      <w:r w:rsidRPr="00F401C0">
        <w:rPr>
          <w:b/>
          <w:bCs/>
        </w:rPr>
        <w:t>Main.m</w:t>
      </w:r>
      <w:proofErr w:type="spellEnd"/>
      <w:r>
        <w:rPr>
          <w:b/>
          <w:bCs/>
        </w:rPr>
        <w:t xml:space="preserve">. </w:t>
      </w:r>
    </w:p>
    <w:p w14:paraId="3B6F8F62" w14:textId="4EE98EF9" w:rsidR="00F401C0" w:rsidRDefault="00F401C0" w:rsidP="00F401C0">
      <w:pPr>
        <w:spacing w:line="276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32BA663" wp14:editId="5530DF0B">
            <wp:extent cx="4938395" cy="774065"/>
            <wp:effectExtent l="0" t="0" r="0" b="6985"/>
            <wp:docPr id="108223807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395" cy="77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02267E" w14:textId="77777777" w:rsidR="00F401C0" w:rsidRDefault="00F401C0" w:rsidP="00F401C0">
      <w:pPr>
        <w:spacing w:line="276" w:lineRule="auto"/>
        <w:jc w:val="left"/>
      </w:pPr>
      <w:r>
        <w:t>Replace the root path to the directory where your PERCEPTRON-XFMS whole project is present.</w:t>
      </w:r>
    </w:p>
    <w:p w14:paraId="52F4E8D7" w14:textId="5298D23D" w:rsidR="00F3736C" w:rsidRDefault="00F401C0" w:rsidP="00F401C0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715BA47C" wp14:editId="1FDF3FA1">
            <wp:extent cx="3413760" cy="822960"/>
            <wp:effectExtent l="0" t="0" r="0" b="0"/>
            <wp:docPr id="189755948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60" cy="8229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D722181" w14:textId="1123F1BE" w:rsidR="0052203C" w:rsidRPr="00D73C3B" w:rsidRDefault="0013513F" w:rsidP="0052203C">
      <w:pPr>
        <w:spacing w:line="276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D3EE4E0" wp14:editId="0EC38FD1">
                <wp:simplePos x="0" y="0"/>
                <wp:positionH relativeFrom="column">
                  <wp:posOffset>1519394</wp:posOffset>
                </wp:positionH>
                <wp:positionV relativeFrom="paragraph">
                  <wp:posOffset>457835</wp:posOffset>
                </wp:positionV>
                <wp:extent cx="390525" cy="289560"/>
                <wp:effectExtent l="0" t="0" r="9525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E817BE4" w14:textId="77777777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723BF8">
                              <w:rPr>
                                <w:b/>
                              </w:rPr>
                              <w:t>(a</w:t>
                            </w:r>
                            <w:r>
                              <w:rPr>
                                <w:b/>
                              </w:rPr>
                              <w:t>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387A97F2" wp14:editId="5223E8A5">
                                  <wp:extent cx="302260" cy="178118"/>
                                  <wp:effectExtent l="0" t="0" r="2540" b="0"/>
                                  <wp:docPr id="275" name="Picture 27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EE4E0" id="Text Box 10" o:spid="_x0000_s1030" type="#_x0000_t202" style="position:absolute;left:0;text-align:left;margin-left:119.65pt;margin-top:36.05pt;width:30.75pt;height:22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" fillcolor="window" stroked="f" strokeweight=".5pt">
                <v:textbox>
                  <w:txbxContent>
                    <w:p w14:paraId="2E817BE4" w14:textId="77777777" w:rsidR="00B36250" w:rsidRPr="00723BF8" w:rsidRDefault="00B36250" w:rsidP="0052203C">
                      <w:pPr>
                        <w:rPr>
                          <w:b/>
                        </w:rPr>
                      </w:pPr>
                      <w:r w:rsidRPr="00723BF8">
                        <w:rPr>
                          <w:b/>
                        </w:rPr>
                        <w:t>(a</w:t>
                      </w:r>
                      <w:r>
                        <w:rPr>
                          <w:b/>
                        </w:rPr>
                        <w:t>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387A97F2" wp14:editId="5223E8A5">
                            <wp:extent cx="302260" cy="178118"/>
                            <wp:effectExtent l="0" t="0" r="2540" b="0"/>
                            <wp:docPr id="275" name="Picture 27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t xml:space="preserve">Run on </w:t>
      </w:r>
      <w:r w:rsidR="0052203C" w:rsidRPr="004A2D08">
        <w:rPr>
          <w:b/>
        </w:rPr>
        <w:t xml:space="preserve">‘Google Chrome’ </w:t>
      </w:r>
      <w:r w:rsidR="0052203C">
        <w:t>and save the URL</w:t>
      </w:r>
      <w:r w:rsidR="004D5988">
        <w:t xml:space="preserve"> (</w:t>
      </w:r>
      <w:hyperlink r:id="rId84" w:history="1">
        <w:r w:rsidR="004D5988" w:rsidRPr="00BB6F9F">
          <w:rPr>
            <w:rStyle w:val="Hyperlink"/>
          </w:rPr>
          <w:t>https://localhost:44300/</w:t>
        </w:r>
      </w:hyperlink>
      <w:r w:rsidR="004D5988">
        <w:t xml:space="preserve"> )</w:t>
      </w:r>
      <w:r w:rsidR="0052203C">
        <w:t>obtained.</w:t>
      </w:r>
    </w:p>
    <w:p w14:paraId="7E7C46D3" w14:textId="1365C12B" w:rsidR="0052203C" w:rsidRPr="00A137A5" w:rsidRDefault="0013513F" w:rsidP="0052203C">
      <w:pPr>
        <w:spacing w:line="276" w:lineRule="auto"/>
        <w:jc w:val="center"/>
      </w:pPr>
      <w:r>
        <w:object w:dxaOrig="11370" w:dyaOrig="1141" w14:anchorId="4E7EC315">
          <v:shape id="_x0000_i1042" type="#_x0000_t75" style="width:3in;height:43.5pt" o:ole="">
            <v:imagedata r:id="rId85" o:title="" croptop="-838f" cropleft="34242f"/>
          </v:shape>
          <o:OLEObject Type="Embed" ProgID="Visio.Drawing.15" ShapeID="_x0000_i1042" DrawAspect="Content" ObjectID="_1803802319" r:id="rId86"/>
        </w:object>
      </w:r>
    </w:p>
    <w:p w14:paraId="00B5FB40" w14:textId="32EF35ED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36898E" wp14:editId="3C4373C4">
                <wp:simplePos x="0" y="0"/>
                <wp:positionH relativeFrom="column">
                  <wp:posOffset>2029460</wp:posOffset>
                </wp:positionH>
                <wp:positionV relativeFrom="paragraph">
                  <wp:posOffset>-86995</wp:posOffset>
                </wp:positionV>
                <wp:extent cx="397510" cy="289560"/>
                <wp:effectExtent l="0" t="0" r="254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7510" cy="2895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2956AEB" w14:textId="60744414" w:rsidR="00B36250" w:rsidRPr="00723BF8" w:rsidRDefault="00B36250" w:rsidP="0052203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(b)</w:t>
                            </w:r>
                            <w:r w:rsidRPr="00723BF8"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593383C6" wp14:editId="28532AEF">
                                  <wp:extent cx="302260" cy="178118"/>
                                  <wp:effectExtent l="0" t="0" r="2540" b="0"/>
                                  <wp:docPr id="276" name="Picture 2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2260" cy="17811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723BF8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6898E" id="Text Box 13" o:spid="_x0000_s1031" type="#_x0000_t202" style="position:absolute;left:0;text-align:left;margin-left:159.8pt;margin-top:-6.85pt;width:31.3pt;height:22.8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" fillcolor="window" stroked="f" strokeweight=".5pt">
                <v:textbox>
                  <w:txbxContent>
                    <w:p w14:paraId="22956AEB" w14:textId="60744414" w:rsidR="00B36250" w:rsidRPr="00723BF8" w:rsidRDefault="00B36250" w:rsidP="0052203C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(b)</w:t>
                      </w:r>
                      <w:r w:rsidRPr="00723BF8">
                        <w:rPr>
                          <w:b/>
                          <w:noProof/>
                        </w:rPr>
                        <w:drawing>
                          <wp:inline distT="0" distB="0" distL="0" distR="0" wp14:anchorId="593383C6" wp14:editId="28532AEF">
                            <wp:extent cx="302260" cy="178118"/>
                            <wp:effectExtent l="0" t="0" r="2540" b="0"/>
                            <wp:docPr id="276" name="Picture 2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2260" cy="1781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723BF8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4D5988">
        <w:rPr>
          <w:noProof/>
        </w:rPr>
        <w:drawing>
          <wp:inline distT="0" distB="0" distL="0" distR="0" wp14:anchorId="1FF7911C" wp14:editId="53875B10">
            <wp:extent cx="1995805" cy="501107"/>
            <wp:effectExtent l="0" t="0" r="4445" b="0"/>
            <wp:docPr id="18870647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8500" cy="5042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041F84" w14:textId="0ABD539A" w:rsidR="0052203C" w:rsidRDefault="0052203C" w:rsidP="0052203C">
      <w:pPr>
        <w:spacing w:line="276" w:lineRule="auto"/>
      </w:pPr>
      <w:r>
        <w:t>Message i.e., “</w:t>
      </w:r>
      <w:proofErr w:type="spellStart"/>
      <w:r w:rsidR="00883CC2">
        <w:t>P</w:t>
      </w:r>
      <w:r w:rsidR="004D5988">
        <w:t>erceptronXfms</w:t>
      </w:r>
      <w:proofErr w:type="spellEnd"/>
      <w:r w:rsidR="004D5988">
        <w:t xml:space="preserve"> </w:t>
      </w:r>
      <w:r>
        <w:t xml:space="preserve">API is working fine” </w:t>
      </w:r>
      <w:r w:rsidRPr="00A01952">
        <w:t xml:space="preserve">ensures </w:t>
      </w:r>
      <w:r>
        <w:t xml:space="preserve">that </w:t>
      </w:r>
      <w:r w:rsidR="00883CC2">
        <w:t>PERCEPTRON</w:t>
      </w:r>
      <w:r w:rsidR="004D5988">
        <w:t>-</w:t>
      </w:r>
      <w:r w:rsidR="00883CC2">
        <w:t>XFMS</w:t>
      </w:r>
      <w:r w:rsidRPr="00A01952">
        <w:t xml:space="preserve"> API has been </w:t>
      </w:r>
      <w:r>
        <w:t xml:space="preserve">successfully </w:t>
      </w:r>
      <w:r w:rsidRPr="00A01952">
        <w:t xml:space="preserve">built </w:t>
      </w:r>
      <w:r>
        <w:t>and is running fine.</w:t>
      </w:r>
    </w:p>
    <w:p w14:paraId="6939FFB0" w14:textId="77777777" w:rsidR="0052203C" w:rsidRDefault="0052203C" w:rsidP="0052203C">
      <w:pPr>
        <w:spacing w:line="276" w:lineRule="auto"/>
      </w:pPr>
    </w:p>
    <w:p w14:paraId="711302FD" w14:textId="77777777" w:rsidR="0052203C" w:rsidRDefault="0052203C" w:rsidP="0052203C">
      <w:pPr>
        <w:spacing w:line="276" w:lineRule="auto"/>
      </w:pPr>
    </w:p>
    <w:p w14:paraId="01668E03" w14:textId="77777777" w:rsidR="0052203C" w:rsidRDefault="0052203C" w:rsidP="0052203C">
      <w:pPr>
        <w:spacing w:line="276" w:lineRule="auto"/>
      </w:pPr>
    </w:p>
    <w:p w14:paraId="5662C45B" w14:textId="77777777" w:rsidR="0052203C" w:rsidRDefault="0052203C" w:rsidP="0052203C">
      <w:pPr>
        <w:spacing w:line="276" w:lineRule="auto"/>
      </w:pPr>
    </w:p>
    <w:p w14:paraId="2613CAE7" w14:textId="77777777" w:rsidR="0052203C" w:rsidRDefault="0052203C" w:rsidP="0052203C">
      <w:pPr>
        <w:spacing w:line="276" w:lineRule="auto"/>
      </w:pPr>
    </w:p>
    <w:p w14:paraId="605BB7D0" w14:textId="77777777" w:rsidR="0052203C" w:rsidRDefault="0052203C" w:rsidP="0052203C">
      <w:pPr>
        <w:spacing w:line="276" w:lineRule="auto"/>
      </w:pPr>
    </w:p>
    <w:p w14:paraId="39A793BC" w14:textId="77777777" w:rsidR="0052203C" w:rsidRDefault="0052203C" w:rsidP="0052203C">
      <w:pPr>
        <w:spacing w:line="276" w:lineRule="auto"/>
      </w:pPr>
    </w:p>
    <w:p w14:paraId="10382003" w14:textId="77777777" w:rsidR="00F401C0" w:rsidRDefault="00F401C0" w:rsidP="0052203C">
      <w:pPr>
        <w:spacing w:line="276" w:lineRule="auto"/>
      </w:pPr>
    </w:p>
    <w:p w14:paraId="6FB149A9" w14:textId="77777777" w:rsidR="00F401C0" w:rsidRDefault="00F401C0" w:rsidP="0052203C">
      <w:pPr>
        <w:spacing w:line="276" w:lineRule="auto"/>
      </w:pPr>
    </w:p>
    <w:p w14:paraId="3539CEBD" w14:textId="77777777" w:rsidR="00F401C0" w:rsidRDefault="00F401C0" w:rsidP="0052203C">
      <w:pPr>
        <w:spacing w:line="276" w:lineRule="auto"/>
      </w:pPr>
    </w:p>
    <w:p w14:paraId="3FFBAFD3" w14:textId="77777777" w:rsidR="00F401C0" w:rsidRDefault="00F401C0" w:rsidP="0052203C">
      <w:pPr>
        <w:spacing w:line="276" w:lineRule="auto"/>
      </w:pPr>
    </w:p>
    <w:p w14:paraId="342B5853" w14:textId="77777777" w:rsidR="00F401C0" w:rsidRDefault="00F401C0" w:rsidP="0052203C">
      <w:pPr>
        <w:spacing w:line="276" w:lineRule="auto"/>
      </w:pPr>
    </w:p>
    <w:p w14:paraId="4E222E05" w14:textId="77777777" w:rsidR="00F401C0" w:rsidRDefault="00F401C0" w:rsidP="0052203C">
      <w:pPr>
        <w:spacing w:line="276" w:lineRule="auto"/>
      </w:pPr>
    </w:p>
    <w:p w14:paraId="5B22AB7E" w14:textId="77777777" w:rsidR="00F401C0" w:rsidRDefault="00F401C0" w:rsidP="0052203C">
      <w:pPr>
        <w:spacing w:line="276" w:lineRule="auto"/>
      </w:pPr>
    </w:p>
    <w:p w14:paraId="6BAD139D" w14:textId="77777777" w:rsidR="00F401C0" w:rsidRDefault="00F401C0" w:rsidP="0052203C">
      <w:pPr>
        <w:spacing w:line="276" w:lineRule="auto"/>
      </w:pPr>
    </w:p>
    <w:p w14:paraId="5DDD9F1E" w14:textId="77777777" w:rsidR="00F401C0" w:rsidRDefault="00F401C0" w:rsidP="0052203C">
      <w:pPr>
        <w:spacing w:line="276" w:lineRule="auto"/>
      </w:pPr>
    </w:p>
    <w:p w14:paraId="79FE6462" w14:textId="77777777" w:rsidR="00F401C0" w:rsidRDefault="00F401C0" w:rsidP="0052203C">
      <w:pPr>
        <w:spacing w:line="276" w:lineRule="auto"/>
      </w:pPr>
    </w:p>
    <w:p w14:paraId="44BC27E5" w14:textId="77777777" w:rsidR="00F401C0" w:rsidRDefault="00F401C0" w:rsidP="0052203C">
      <w:pPr>
        <w:spacing w:line="276" w:lineRule="auto"/>
      </w:pPr>
    </w:p>
    <w:p w14:paraId="76E14E03" w14:textId="77777777" w:rsidR="00F401C0" w:rsidRDefault="00F401C0" w:rsidP="0052203C">
      <w:pPr>
        <w:spacing w:line="276" w:lineRule="auto"/>
      </w:pPr>
    </w:p>
    <w:p w14:paraId="4D020589" w14:textId="77777777" w:rsidR="00F401C0" w:rsidRDefault="00F401C0" w:rsidP="0052203C">
      <w:pPr>
        <w:spacing w:line="276" w:lineRule="auto"/>
      </w:pPr>
    </w:p>
    <w:p w14:paraId="19FFBBB3" w14:textId="77777777" w:rsidR="00F401C0" w:rsidRDefault="00F401C0" w:rsidP="0052203C">
      <w:pPr>
        <w:spacing w:line="276" w:lineRule="auto"/>
      </w:pPr>
    </w:p>
    <w:p w14:paraId="14D0A9AA" w14:textId="77777777" w:rsidR="00F401C0" w:rsidRDefault="00F401C0" w:rsidP="0052203C">
      <w:pPr>
        <w:spacing w:line="276" w:lineRule="auto"/>
      </w:pPr>
    </w:p>
    <w:p w14:paraId="1F3BC4F7" w14:textId="77777777" w:rsidR="00F401C0" w:rsidRDefault="00F401C0" w:rsidP="0052203C">
      <w:pPr>
        <w:spacing w:line="276" w:lineRule="auto"/>
      </w:pPr>
    </w:p>
    <w:p w14:paraId="4008D541" w14:textId="77777777" w:rsidR="00F401C0" w:rsidRDefault="00F401C0" w:rsidP="0052203C">
      <w:pPr>
        <w:spacing w:line="276" w:lineRule="auto"/>
      </w:pPr>
    </w:p>
    <w:p w14:paraId="00D3EF83" w14:textId="77777777" w:rsidR="00F401C0" w:rsidRDefault="00F401C0" w:rsidP="0052203C">
      <w:pPr>
        <w:spacing w:line="276" w:lineRule="auto"/>
      </w:pPr>
    </w:p>
    <w:p w14:paraId="656E5664" w14:textId="77777777" w:rsidR="004D5988" w:rsidRDefault="004D5988" w:rsidP="0052203C">
      <w:pPr>
        <w:spacing w:line="276" w:lineRule="auto"/>
      </w:pPr>
    </w:p>
    <w:p w14:paraId="5B806B5B" w14:textId="77777777" w:rsidR="004D5988" w:rsidRDefault="004D5988" w:rsidP="0052203C">
      <w:pPr>
        <w:spacing w:line="276" w:lineRule="auto"/>
      </w:pPr>
    </w:p>
    <w:p w14:paraId="243A9C63" w14:textId="1F731DF3" w:rsidR="0052203C" w:rsidRDefault="00883CC2" w:rsidP="0052203C">
      <w:pPr>
        <w:pStyle w:val="Heading2"/>
        <w:spacing w:before="0" w:after="0" w:line="276" w:lineRule="auto"/>
        <w:ind w:left="540"/>
      </w:pPr>
      <w:bookmarkStart w:id="426" w:name="_Toc192347087"/>
      <w:r>
        <w:lastRenderedPageBreak/>
        <w:t>PERCEPTRON-XFMS</w:t>
      </w:r>
      <w:r w:rsidR="0052203C">
        <w:t xml:space="preserve"> Front-End</w:t>
      </w:r>
      <w:bookmarkEnd w:id="426"/>
    </w:p>
    <w:p w14:paraId="286B01C8" w14:textId="4D194E98" w:rsidR="0052203C" w:rsidRDefault="0052203C" w:rsidP="00F86CCE">
      <w:pPr>
        <w:spacing w:line="276" w:lineRule="auto"/>
        <w:jc w:val="left"/>
      </w:pPr>
      <w:r>
        <w:t>Open Visual Studio Code.</w:t>
      </w:r>
      <w:r w:rsidRPr="004A2D08">
        <w:t xml:space="preserve"> </w:t>
      </w:r>
      <w:r>
        <w:t xml:space="preserve">From </w:t>
      </w:r>
      <w:r w:rsidRPr="004A2D08">
        <w:rPr>
          <w:b/>
        </w:rPr>
        <w:t>'File'</w:t>
      </w:r>
      <w:r>
        <w:t xml:space="preserve"> dropdown menu, select </w:t>
      </w:r>
      <w:r w:rsidRPr="004A2D08">
        <w:rPr>
          <w:b/>
        </w:rPr>
        <w:t xml:space="preserve">'Open </w:t>
      </w:r>
      <w:proofErr w:type="spellStart"/>
      <w:r w:rsidRPr="004A2D08">
        <w:rPr>
          <w:b/>
        </w:rPr>
        <w:t>Folder'</w:t>
      </w:r>
      <w:r w:rsidR="0069695F">
        <w:rPr>
          <w:bCs/>
        </w:rPr>
        <w:t>.</w:t>
      </w:r>
      <w:r w:rsidR="00F86CCE" w:rsidRPr="00F86CCE">
        <w:t>Select</w:t>
      </w:r>
      <w:proofErr w:type="spellEnd"/>
      <w:r w:rsidR="00F86CCE" w:rsidRPr="00F86CCE">
        <w:t xml:space="preserve"> the folder </w:t>
      </w:r>
      <w:r w:rsidR="00F86CCE" w:rsidRPr="00F86CCE">
        <w:rPr>
          <w:b/>
          <w:bCs/>
        </w:rPr>
        <w:t>‘</w:t>
      </w:r>
      <w:proofErr w:type="spellStart"/>
      <w:r w:rsidR="004D5988" w:rsidRPr="004D5988">
        <w:rPr>
          <w:b/>
          <w:bCs/>
        </w:rPr>
        <w:t>PerceptronXfmsFrontEnd</w:t>
      </w:r>
      <w:proofErr w:type="spellEnd"/>
      <w:r w:rsidR="004D5988">
        <w:rPr>
          <w:b/>
          <w:bCs/>
        </w:rPr>
        <w:t xml:space="preserve">’ </w:t>
      </w:r>
      <w:r w:rsidR="00F86CCE" w:rsidRPr="00F86CCE">
        <w:t>from the path \</w:t>
      </w:r>
      <w:r w:rsidR="00883CC2">
        <w:t>PERCEPTRON-XFMS</w:t>
      </w:r>
      <w:r w:rsidR="004D5988" w:rsidRPr="00F86CCE">
        <w:t xml:space="preserve"> </w:t>
      </w:r>
      <w:r w:rsidR="00F86CCE" w:rsidRPr="00F86CCE">
        <w:t>\</w:t>
      </w:r>
      <w:r w:rsidR="00F86CCE">
        <w:t>.</w:t>
      </w:r>
    </w:p>
    <w:p w14:paraId="6180D788" w14:textId="5377DD73" w:rsidR="004D5988" w:rsidRDefault="004D5988" w:rsidP="00F86CCE">
      <w:pPr>
        <w:spacing w:line="276" w:lineRule="auto"/>
        <w:jc w:val="left"/>
      </w:pPr>
      <w:r>
        <w:rPr>
          <w:noProof/>
        </w:rPr>
        <w:drawing>
          <wp:inline distT="0" distB="0" distL="0" distR="0" wp14:anchorId="7F71AB25" wp14:editId="22EFCF4E">
            <wp:extent cx="6488414" cy="2438400"/>
            <wp:effectExtent l="0" t="0" r="8255" b="0"/>
            <wp:docPr id="18457509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855" cy="24460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7BD0C3" w14:textId="6573AD46" w:rsidR="0052203C" w:rsidRPr="00C22609" w:rsidRDefault="0052203C" w:rsidP="0052203C">
      <w:pPr>
        <w:spacing w:line="276" w:lineRule="auto"/>
        <w:jc w:val="left"/>
      </w:pPr>
    </w:p>
    <w:p w14:paraId="45049CFC" w14:textId="31DBC885" w:rsidR="0052203C" w:rsidRDefault="0052203C" w:rsidP="0052203C">
      <w:pPr>
        <w:pStyle w:val="Heading2"/>
        <w:spacing w:before="0" w:after="0" w:line="276" w:lineRule="auto"/>
        <w:ind w:left="540"/>
      </w:pPr>
      <w:bookmarkStart w:id="427" w:name="_Toc192347088"/>
      <w:r w:rsidRPr="001869BD">
        <w:t xml:space="preserve">Connecting </w:t>
      </w:r>
      <w:r w:rsidR="00883CC2">
        <w:t>PERCEPTRON-XFMS</w:t>
      </w:r>
      <w:r w:rsidRPr="001869BD">
        <w:t xml:space="preserve"> API to </w:t>
      </w:r>
      <w:r w:rsidR="00883CC2">
        <w:t>PERCEPTRON-XFMS</w:t>
      </w:r>
      <w:r w:rsidRPr="001869BD">
        <w:t xml:space="preserve"> Front-End</w:t>
      </w:r>
      <w:bookmarkEnd w:id="427"/>
    </w:p>
    <w:p w14:paraId="4FB13F80" w14:textId="34521269" w:rsidR="0052203C" w:rsidRDefault="0052203C" w:rsidP="0013513F">
      <w:pPr>
        <w:spacing w:after="0" w:line="276" w:lineRule="auto"/>
      </w:pPr>
      <w:r>
        <w:t xml:space="preserve">In Visual Studio Code, type </w:t>
      </w:r>
      <w:r w:rsidRPr="004A2D08">
        <w:rPr>
          <w:b/>
        </w:rPr>
        <w:t>‘</w:t>
      </w:r>
      <w:proofErr w:type="spellStart"/>
      <w:r w:rsidRPr="004A2D08">
        <w:rPr>
          <w:b/>
        </w:rPr>
        <w:t>baseAPI</w:t>
      </w:r>
      <w:proofErr w:type="spellEnd"/>
      <w:r w:rsidRPr="004A2D08">
        <w:rPr>
          <w:b/>
        </w:rPr>
        <w:t>’</w:t>
      </w:r>
      <w:r>
        <w:t xml:space="preserve"> in the search bar and select the one shown belo</w:t>
      </w:r>
      <w:r w:rsidR="004D5988">
        <w:t>w</w:t>
      </w:r>
      <w:r>
        <w:t>.</w:t>
      </w:r>
      <w:r w:rsidRPr="00851E1F">
        <w:t xml:space="preserve"> </w:t>
      </w:r>
      <w:r>
        <w:t xml:space="preserve">Replace the given URL with the one saved </w:t>
      </w:r>
      <w:r w:rsidR="004D5988">
        <w:t>from Google Chrome (</w:t>
      </w:r>
      <w:hyperlink r:id="rId89" w:history="1">
        <w:r w:rsidR="004D5988" w:rsidRPr="00BB6F9F">
          <w:rPr>
            <w:rStyle w:val="Hyperlink"/>
          </w:rPr>
          <w:t>https://localhost:44300/</w:t>
        </w:r>
      </w:hyperlink>
      <w:r w:rsidR="004D5988">
        <w:t>).</w:t>
      </w:r>
    </w:p>
    <w:p w14:paraId="5DDDE199" w14:textId="5D96BAB5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AF95F0B" wp14:editId="6FB65850">
            <wp:extent cx="5109210" cy="2125391"/>
            <wp:effectExtent l="0" t="0" r="0" b="8255"/>
            <wp:docPr id="10611384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741" cy="21276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E413C1" w14:textId="41F2986D" w:rsidR="0052203C" w:rsidRDefault="0013513F" w:rsidP="0052203C">
      <w:pPr>
        <w:spacing w:line="276" w:lineRule="auto"/>
      </w:pPr>
      <w:r>
        <w:t>Open terminal, t</w:t>
      </w:r>
      <w:r w:rsidR="0052203C">
        <w:t xml:space="preserve">ype </w:t>
      </w:r>
      <w:r w:rsidR="0052203C" w:rsidRPr="00ED4E21">
        <w:rPr>
          <w:b/>
        </w:rPr>
        <w:t>'ng serve'</w:t>
      </w:r>
      <w:r w:rsidR="0052203C">
        <w:t xml:space="preserve"> and press </w:t>
      </w:r>
      <w:r w:rsidR="0052203C" w:rsidRPr="00ED4E21">
        <w:rPr>
          <w:b/>
        </w:rPr>
        <w:t>ENTER</w:t>
      </w:r>
      <w:r w:rsidR="0052203C">
        <w:t xml:space="preserve">. </w:t>
      </w:r>
      <w:r w:rsidR="0052203C" w:rsidRPr="00A44E84">
        <w:t xml:space="preserve">Open the link </w:t>
      </w:r>
      <w:r w:rsidR="00FD2D3E">
        <w:t>(</w:t>
      </w:r>
      <w:hyperlink r:id="rId91" w:history="1">
        <w:r w:rsidR="00FD2D3E" w:rsidRPr="00BB6F9F">
          <w:rPr>
            <w:rStyle w:val="Hyperlink"/>
          </w:rPr>
          <w:t>https://localhost:44300/</w:t>
        </w:r>
      </w:hyperlink>
      <w:r w:rsidR="0052203C" w:rsidRPr="00A44E84">
        <w:t xml:space="preserve">) provided in </w:t>
      </w:r>
      <w:r w:rsidR="00FD2D3E">
        <w:t xml:space="preserve">below </w:t>
      </w:r>
      <w:r w:rsidR="0052203C">
        <w:t xml:space="preserve">Figure </w:t>
      </w:r>
      <w:r w:rsidR="0052203C" w:rsidRPr="00A44E84">
        <w:t>by pressing CTRL button + left mouse button.</w:t>
      </w:r>
    </w:p>
    <w:p w14:paraId="04D6BECA" w14:textId="0AF3FA9D" w:rsidR="0052203C" w:rsidRDefault="00FD2D3E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14A3CA86" wp14:editId="6E99F242">
            <wp:extent cx="4713605" cy="1541690"/>
            <wp:effectExtent l="0" t="0" r="0" b="1905"/>
            <wp:docPr id="181277944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958" cy="15454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9F0E82" w14:textId="77777777" w:rsidR="0052203C" w:rsidRDefault="0052203C" w:rsidP="0052203C">
      <w:pPr>
        <w:spacing w:line="276" w:lineRule="auto"/>
      </w:pPr>
    </w:p>
    <w:p w14:paraId="15FC8E6F" w14:textId="77777777" w:rsidR="0052203C" w:rsidRDefault="0052203C" w:rsidP="0052203C">
      <w:pPr>
        <w:spacing w:line="276" w:lineRule="auto"/>
        <w:jc w:val="left"/>
      </w:pPr>
      <w:r>
        <w:lastRenderedPageBreak/>
        <w:br w:type="page"/>
      </w:r>
    </w:p>
    <w:p w14:paraId="14F0FFCF" w14:textId="7BF74E61" w:rsidR="0052203C" w:rsidRPr="00A26011" w:rsidRDefault="00883CC2" w:rsidP="0052203C">
      <w:pPr>
        <w:pStyle w:val="Heading2"/>
        <w:spacing w:before="0" w:after="0" w:line="276" w:lineRule="auto"/>
        <w:ind w:left="540"/>
      </w:pPr>
      <w:bookmarkStart w:id="428" w:name="_Toc192347089"/>
      <w:bookmarkStart w:id="429" w:name="_Hlk66957391"/>
      <w:r>
        <w:lastRenderedPageBreak/>
        <w:t>PERCEPTRON-XFMS</w:t>
      </w:r>
      <w:r w:rsidR="0052203C" w:rsidRPr="00A26011">
        <w:t xml:space="preserve"> </w:t>
      </w:r>
      <w:r w:rsidR="00FD2D3E">
        <w:t xml:space="preserve">Simulation </w:t>
      </w:r>
      <w:r w:rsidR="0052203C" w:rsidRPr="00A26011">
        <w:t>Service</w:t>
      </w:r>
      <w:bookmarkEnd w:id="428"/>
    </w:p>
    <w:p w14:paraId="7C92669C" w14:textId="51495F8C" w:rsidR="0052203C" w:rsidRDefault="0052203C" w:rsidP="0052203C">
      <w:pPr>
        <w:spacing w:line="276" w:lineRule="auto"/>
      </w:pPr>
      <w:r>
        <w:t xml:space="preserve">Open SQL </w:t>
      </w:r>
      <w:bookmarkEnd w:id="429"/>
      <w:r>
        <w:t xml:space="preserve">Server Management Studio. Copy the given </w:t>
      </w:r>
      <w:proofErr w:type="gramStart"/>
      <w:r>
        <w:t>server</w:t>
      </w:r>
      <w:proofErr w:type="gramEnd"/>
      <w:r>
        <w:t xml:space="preserve"> name from SQL Server Pop Up</w:t>
      </w:r>
      <w:r w:rsidR="00FD2D3E">
        <w:t>.</w:t>
      </w:r>
    </w:p>
    <w:p w14:paraId="17777AA4" w14:textId="77777777" w:rsidR="0052203C" w:rsidRDefault="0052203C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27824F2" wp14:editId="26B8347D">
            <wp:extent cx="5363345" cy="274085"/>
            <wp:effectExtent l="0" t="0" r="0" b="0"/>
            <wp:docPr id="265" name="Picture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36" cy="3000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AAB8A8" w14:textId="4327072E" w:rsidR="00702AE8" w:rsidRDefault="0052203C" w:rsidP="0052203C">
      <w:pPr>
        <w:spacing w:line="276" w:lineRule="auto"/>
      </w:pPr>
      <w:r>
        <w:t>Open ‘</w:t>
      </w:r>
      <w:r w:rsidR="00883CC2">
        <w:rPr>
          <w:b/>
        </w:rPr>
        <w:t>P</w:t>
      </w:r>
      <w:r w:rsidR="00FD2D3E">
        <w:rPr>
          <w:b/>
        </w:rPr>
        <w:t>erceptronXfmsSimulation</w:t>
      </w:r>
      <w:r w:rsidRPr="00D3563D">
        <w:rPr>
          <w:b/>
        </w:rPr>
        <w:t>Service.sln</w:t>
      </w:r>
      <w:r>
        <w:rPr>
          <w:b/>
        </w:rPr>
        <w:t xml:space="preserve">’ </w:t>
      </w:r>
      <w:r>
        <w:t xml:space="preserve">from the folder </w:t>
      </w:r>
      <w:r w:rsidR="00883CC2">
        <w:t>PERCEPTRON-XFMS</w:t>
      </w:r>
      <w:r w:rsidR="00FD2D3E" w:rsidRPr="00F86CCE">
        <w:t xml:space="preserve"> </w:t>
      </w:r>
      <w:r w:rsidR="00F86CCE" w:rsidRPr="00F86CCE">
        <w:t>\</w:t>
      </w:r>
      <w:r w:rsidR="00FD2D3E" w:rsidRPr="00FD2D3E">
        <w:rPr>
          <w:b/>
        </w:rPr>
        <w:t xml:space="preserve">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 w:rsidR="00F86CCE" w:rsidRPr="00F86CCE">
        <w:t>\</w:t>
      </w:r>
      <w:r w:rsidR="00F86CCE">
        <w:t xml:space="preserve"> </w:t>
      </w:r>
      <w:r>
        <w:t>in visual studio</w:t>
      </w:r>
      <w:r w:rsidR="00FD2D3E">
        <w:t>.</w:t>
      </w:r>
      <w:r w:rsidR="005F59AE">
        <w:t xml:space="preserve"> </w:t>
      </w:r>
    </w:p>
    <w:p w14:paraId="29C4EB96" w14:textId="0622C993" w:rsidR="0052203C" w:rsidRDefault="0052203C" w:rsidP="0052203C">
      <w:pPr>
        <w:spacing w:line="276" w:lineRule="auto"/>
      </w:pPr>
      <w:r>
        <w:t xml:space="preserve">In the Solution Explorer, select </w:t>
      </w:r>
      <w:r>
        <w:rPr>
          <w:b/>
        </w:rPr>
        <w:t>‘</w:t>
      </w:r>
      <w:proofErr w:type="spellStart"/>
      <w:r>
        <w:rPr>
          <w:b/>
        </w:rPr>
        <w:t>App</w:t>
      </w:r>
      <w:r w:rsidRPr="002911E1">
        <w:rPr>
          <w:b/>
        </w:rPr>
        <w:t>.config</w:t>
      </w:r>
      <w:proofErr w:type="spellEnd"/>
      <w:r w:rsidRPr="002911E1">
        <w:rPr>
          <w:b/>
        </w:rPr>
        <w:t>’</w:t>
      </w:r>
      <w:r>
        <w:t>.</w:t>
      </w:r>
    </w:p>
    <w:p w14:paraId="028E95D0" w14:textId="0D4AFD33" w:rsidR="0052203C" w:rsidRDefault="00FD2D3E" w:rsidP="0052203C">
      <w:pPr>
        <w:keepNext/>
        <w:spacing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7FE34F6" wp14:editId="28E0BF5E">
                <wp:simplePos x="0" y="0"/>
                <wp:positionH relativeFrom="column">
                  <wp:posOffset>48895</wp:posOffset>
                </wp:positionH>
                <wp:positionV relativeFrom="paragraph">
                  <wp:posOffset>4445</wp:posOffset>
                </wp:positionV>
                <wp:extent cx="371475" cy="299453"/>
                <wp:effectExtent l="0" t="0" r="9525" b="571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99453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54AC1E3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E34F6" id="Text Box 6" o:spid="_x0000_s1032" type="#_x0000_t202" style="position:absolute;left:0;text-align:left;margin-left:3.85pt;margin-top:.35pt;width:29.25pt;height:23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" fillcolor="window" stroked="f" strokeweight=".5pt">
                <v:textbox>
                  <w:txbxContent>
                    <w:p w14:paraId="154AC1E3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52203C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F7D8CBD" wp14:editId="3E1AF3C4">
                <wp:simplePos x="0" y="0"/>
                <wp:positionH relativeFrom="column">
                  <wp:posOffset>3861945</wp:posOffset>
                </wp:positionH>
                <wp:positionV relativeFrom="paragraph">
                  <wp:posOffset>-6350</wp:posOffset>
                </wp:positionV>
                <wp:extent cx="443865" cy="334010"/>
                <wp:effectExtent l="0" t="0" r="0" b="889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3865" cy="3340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9A2CACC" w14:textId="77777777" w:rsidR="00B36250" w:rsidRPr="00A26011" w:rsidRDefault="00B36250" w:rsidP="0052203C">
                            <w:pPr>
                              <w:rPr>
                                <w:b/>
                              </w:rPr>
                            </w:pPr>
                            <w:r w:rsidRPr="00A26011">
                              <w:rPr>
                                <w:b/>
                              </w:rPr>
                              <w:t>(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D8CBD" id="Text Box 7" o:spid="_x0000_s1033" type="#_x0000_t202" style="position:absolute;left:0;text-align:left;margin-left:304.1pt;margin-top:-.5pt;width:34.95pt;height:26.3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" fillcolor="window" stroked="f" strokeweight=".5pt">
                <v:textbox>
                  <w:txbxContent>
                    <w:p w14:paraId="19A2CACC" w14:textId="77777777" w:rsidR="00B36250" w:rsidRPr="00A26011" w:rsidRDefault="00B36250" w:rsidP="0052203C">
                      <w:pPr>
                        <w:rPr>
                          <w:b/>
                        </w:rPr>
                      </w:pPr>
                      <w:r w:rsidRPr="00A26011">
                        <w:rPr>
                          <w:b/>
                        </w:rP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B6A26B1" wp14:editId="2177EE36">
            <wp:extent cx="5733478" cy="2257425"/>
            <wp:effectExtent l="0" t="0" r="635" b="0"/>
            <wp:docPr id="10058659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498" cy="22609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5122B1" w14:textId="5094CACD" w:rsidR="0052203C" w:rsidRDefault="0052203C" w:rsidP="0052203C">
      <w:pPr>
        <w:spacing w:line="276" w:lineRule="auto"/>
      </w:pPr>
      <w:r>
        <w:t xml:space="preserve">Press </w:t>
      </w:r>
      <w:r w:rsidRPr="00D73C3B">
        <w:rPr>
          <w:b/>
        </w:rPr>
        <w:t>CTRL+F</w:t>
      </w:r>
      <w:r>
        <w:t xml:space="preserve"> to search server name</w:t>
      </w:r>
      <w:r w:rsidR="00FD2D3E">
        <w:t xml:space="preserve"> and </w:t>
      </w:r>
      <w:r>
        <w:t xml:space="preserve">Type </w:t>
      </w:r>
      <w:r w:rsidRPr="00010388">
        <w:rPr>
          <w:b/>
        </w:rPr>
        <w:t>‘</w:t>
      </w:r>
      <w:r w:rsidR="00D8143F" w:rsidRPr="00633F3D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="00D8143F" w:rsidRPr="00010388">
        <w:rPr>
          <w:b/>
        </w:rPr>
        <w:t>’</w:t>
      </w:r>
      <w:r w:rsidR="00D8143F">
        <w:t xml:space="preserve"> </w:t>
      </w:r>
      <w:r>
        <w:t xml:space="preserve">and press </w:t>
      </w:r>
      <w:r>
        <w:rPr>
          <w:b/>
        </w:rPr>
        <w:t xml:space="preserve">ENTER. </w:t>
      </w:r>
      <w:r>
        <w:t xml:space="preserve">Replace this name with the </w:t>
      </w:r>
      <w:proofErr w:type="gramStart"/>
      <w:r w:rsidR="00FD2D3E">
        <w:t>server</w:t>
      </w:r>
      <w:proofErr w:type="gramEnd"/>
      <w:r w:rsidR="00FD2D3E">
        <w:t xml:space="preserve"> </w:t>
      </w:r>
      <w:r>
        <w:t>name copied</w:t>
      </w:r>
      <w:r w:rsidR="00FD2D3E">
        <w:t xml:space="preserve"> from SQL</w:t>
      </w:r>
      <w:r>
        <w:t xml:space="preserve">, e.g., </w:t>
      </w:r>
      <w:r w:rsidRPr="0025185C">
        <w:rPr>
          <w:b/>
        </w:rPr>
        <w:t>BI</w:t>
      </w:r>
      <w:r w:rsidR="0069695F">
        <w:rPr>
          <w:b/>
        </w:rPr>
        <w:t>RL</w:t>
      </w:r>
      <w:r w:rsidRPr="0025185C">
        <w:rPr>
          <w:b/>
        </w:rPr>
        <w:t>-109003-DT\SQLEXPRESS</w:t>
      </w:r>
      <w:r>
        <w:t>.</w:t>
      </w:r>
      <w:r w:rsidRPr="004321B8">
        <w:t xml:space="preserve"> </w:t>
      </w:r>
      <w:r>
        <w:t xml:space="preserve">Replace the given name for all occurrences of </w:t>
      </w:r>
      <w:r>
        <w:rPr>
          <w:b/>
        </w:rPr>
        <w:t>‘Data Source</w:t>
      </w:r>
      <w:r w:rsidRPr="00D73C3B">
        <w:rPr>
          <w:b/>
        </w:rPr>
        <w:t xml:space="preserve">’ </w:t>
      </w:r>
      <w:r>
        <w:t xml:space="preserve">in </w:t>
      </w:r>
      <w:proofErr w:type="spellStart"/>
      <w:r>
        <w:t>App.config</w:t>
      </w:r>
      <w:proofErr w:type="spellEnd"/>
      <w:r>
        <w:t xml:space="preserve"> with the </w:t>
      </w:r>
      <w:proofErr w:type="gramStart"/>
      <w:r>
        <w:t>server</w:t>
      </w:r>
      <w:proofErr w:type="gramEnd"/>
      <w:r>
        <w:t xml:space="preserve"> name from SQL Pop Up. </w:t>
      </w:r>
    </w:p>
    <w:p w14:paraId="16ACCB60" w14:textId="77777777" w:rsidR="0052203C" w:rsidRDefault="0052203C" w:rsidP="0052203C">
      <w:pPr>
        <w:keepNext/>
        <w:spacing w:line="276" w:lineRule="auto"/>
        <w:jc w:val="left"/>
      </w:pPr>
      <w:r>
        <w:object w:dxaOrig="11445" w:dyaOrig="1065" w14:anchorId="647DFF8D">
          <v:shape id="_x0000_i1043" type="#_x0000_t75" style="width:510.75pt;height:43.5pt" o:ole="">
            <v:imagedata r:id="rId94" o:title=""/>
          </v:shape>
          <o:OLEObject Type="Embed" ProgID="Visio.Drawing.15" ShapeID="_x0000_i1043" DrawAspect="Content" ObjectID="_1803802320" r:id="rId95"/>
        </w:object>
      </w:r>
    </w:p>
    <w:p w14:paraId="0EA4F774" w14:textId="259C0257" w:rsidR="00CC52A4" w:rsidRDefault="0052203C" w:rsidP="0052203C">
      <w:pPr>
        <w:spacing w:line="276" w:lineRule="auto"/>
        <w:rPr>
          <w:bCs/>
        </w:rPr>
      </w:pPr>
      <w:r>
        <w:t xml:space="preserve">Go to “Repository” under </w:t>
      </w:r>
      <w:proofErr w:type="spellStart"/>
      <w:r w:rsidR="00FD2D3E">
        <w:rPr>
          <w:b/>
        </w:rPr>
        <w:t>PerceptronXfmsSimulation</w:t>
      </w:r>
      <w:r w:rsidR="00FD2D3E" w:rsidRPr="00D3563D">
        <w:rPr>
          <w:b/>
        </w:rPr>
        <w:t>Service</w:t>
      </w:r>
      <w:proofErr w:type="spellEnd"/>
      <w:r w:rsidR="00FD2D3E" w:rsidRPr="00F86CCE">
        <w:t xml:space="preserve"> </w:t>
      </w:r>
      <w:r>
        <w:t>to open “</w:t>
      </w:r>
      <w:proofErr w:type="spellStart"/>
      <w:r w:rsidRPr="00036FB0">
        <w:t>SQLDatabase.cs</w:t>
      </w:r>
      <w:proofErr w:type="spellEnd"/>
      <w:r>
        <w:t xml:space="preserve">”. Search for </w:t>
      </w:r>
      <w:r w:rsidRPr="00010388">
        <w:rPr>
          <w:b/>
        </w:rPr>
        <w:t>‘</w:t>
      </w:r>
      <w:r w:rsidR="00D8143F" w:rsidRPr="00010388">
        <w:rPr>
          <w:b/>
        </w:rPr>
        <w:t>CHIRAGH</w:t>
      </w:r>
      <w:r w:rsidR="00D8143F">
        <w:rPr>
          <w:b/>
        </w:rPr>
        <w:t xml:space="preserve"> or</w:t>
      </w:r>
      <w:r w:rsidR="00D8143F" w:rsidRPr="00D8143F">
        <w:rPr>
          <w:b/>
        </w:rPr>
        <w:t xml:space="preserve"> </w:t>
      </w:r>
      <w:r w:rsidR="00D8143F" w:rsidRPr="0025185C">
        <w:rPr>
          <w:b/>
        </w:rPr>
        <w:t>BI</w:t>
      </w:r>
      <w:r w:rsidR="0069695F">
        <w:rPr>
          <w:b/>
        </w:rPr>
        <w:t>RL</w:t>
      </w:r>
      <w:r w:rsidR="00D8143F" w:rsidRPr="0025185C">
        <w:rPr>
          <w:b/>
        </w:rPr>
        <w:t>-10900</w:t>
      </w:r>
      <w:r w:rsidR="00D8143F">
        <w:rPr>
          <w:b/>
        </w:rPr>
        <w:t>4</w:t>
      </w:r>
      <w:r w:rsidR="00D8143F" w:rsidRPr="0025185C">
        <w:rPr>
          <w:b/>
        </w:rPr>
        <w:t>DT\SQLEXPRESS</w:t>
      </w:r>
      <w:r w:rsidR="00D8143F">
        <w:rPr>
          <w:b/>
        </w:rPr>
        <w:t>02</w:t>
      </w:r>
      <w:r w:rsidRPr="00010388">
        <w:rPr>
          <w:b/>
        </w:rPr>
        <w:t>’</w:t>
      </w:r>
      <w:r>
        <w:rPr>
          <w:bCs/>
        </w:rPr>
        <w:t xml:space="preserve"> and replace it with the Server name same as it was done for </w:t>
      </w:r>
      <w:proofErr w:type="spellStart"/>
      <w:r>
        <w:rPr>
          <w:bCs/>
        </w:rPr>
        <w:t>App.config</w:t>
      </w:r>
      <w:proofErr w:type="spellEnd"/>
      <w:r>
        <w:rPr>
          <w:bCs/>
        </w:rPr>
        <w:t>. Also, add an ‘@’ before the inverted commas for Server start as shown in the figure below.</w:t>
      </w:r>
    </w:p>
    <w:p w14:paraId="5A5E106A" w14:textId="6727C7E5" w:rsidR="00090147" w:rsidRDefault="00090147" w:rsidP="0052203C">
      <w:pPr>
        <w:spacing w:line="276" w:lineRule="auto"/>
        <w:rPr>
          <w:bCs/>
        </w:rPr>
      </w:pPr>
      <w:r w:rsidRPr="00090147">
        <w:rPr>
          <w:bCs/>
        </w:rPr>
        <w:t>Go to “</w:t>
      </w:r>
      <w:r>
        <w:rPr>
          <w:bCs/>
        </w:rPr>
        <w:t>Constants</w:t>
      </w:r>
      <w:r w:rsidRPr="00090147">
        <w:rPr>
          <w:bCs/>
        </w:rPr>
        <w:t xml:space="preserve">” under </w:t>
      </w:r>
      <w:proofErr w:type="spellStart"/>
      <w:r w:rsidRPr="00090147">
        <w:rPr>
          <w:b/>
        </w:rPr>
        <w:t>PerceptronXfmsSimulationService</w:t>
      </w:r>
      <w:proofErr w:type="spellEnd"/>
      <w:r w:rsidRPr="00090147">
        <w:rPr>
          <w:bCs/>
        </w:rPr>
        <w:t xml:space="preserve"> to open “</w:t>
      </w:r>
      <w:proofErr w:type="spellStart"/>
      <w:r>
        <w:rPr>
          <w:bCs/>
        </w:rPr>
        <w:t>StringConstants</w:t>
      </w:r>
      <w:r w:rsidRPr="00090147">
        <w:rPr>
          <w:bCs/>
        </w:rPr>
        <w:t>.cs</w:t>
      </w:r>
      <w:proofErr w:type="spellEnd"/>
      <w:r w:rsidRPr="00090147">
        <w:rPr>
          <w:bCs/>
        </w:rPr>
        <w:t xml:space="preserve">”. </w:t>
      </w:r>
      <w:r>
        <w:rPr>
          <w:bCs/>
        </w:rPr>
        <w:t xml:space="preserve">Replace the paths with your local paths. </w:t>
      </w:r>
      <w:r w:rsidR="00F3736C">
        <w:rPr>
          <w:bCs/>
        </w:rPr>
        <w:t xml:space="preserve">Please make sure that the </w:t>
      </w:r>
      <w:proofErr w:type="spellStart"/>
      <w:r w:rsidR="00F3736C" w:rsidRPr="00F3736C">
        <w:rPr>
          <w:b/>
        </w:rPr>
        <w:t>InputFolder</w:t>
      </w:r>
      <w:proofErr w:type="spellEnd"/>
      <w:r w:rsidR="00F3736C">
        <w:rPr>
          <w:bCs/>
        </w:rPr>
        <w:t xml:space="preserve"> and </w:t>
      </w:r>
      <w:proofErr w:type="spellStart"/>
      <w:r w:rsidR="00F3736C" w:rsidRPr="00F3736C">
        <w:rPr>
          <w:b/>
        </w:rPr>
        <w:t>ResultFolderPath</w:t>
      </w:r>
      <w:proofErr w:type="spellEnd"/>
      <w:r w:rsidR="00F3736C">
        <w:rPr>
          <w:bCs/>
        </w:rPr>
        <w:t xml:space="preserve"> are the same as specified in MATLAB </w:t>
      </w:r>
      <w:proofErr w:type="spellStart"/>
      <w:r w:rsidR="00F3736C">
        <w:rPr>
          <w:bCs/>
        </w:rPr>
        <w:t>Main.m</w:t>
      </w:r>
      <w:proofErr w:type="spellEnd"/>
      <w:r w:rsidR="00F3736C">
        <w:rPr>
          <w:bCs/>
        </w:rPr>
        <w:t xml:space="preserve"> file.</w:t>
      </w:r>
    </w:p>
    <w:p w14:paraId="5E127A4F" w14:textId="77777777" w:rsidR="00F3736C" w:rsidRDefault="00F3736C" w:rsidP="0052203C">
      <w:pPr>
        <w:spacing w:line="276" w:lineRule="auto"/>
        <w:rPr>
          <w:bCs/>
        </w:rPr>
      </w:pPr>
    </w:p>
    <w:p w14:paraId="4F9AE2A7" w14:textId="10871BC7" w:rsidR="00F86CCE" w:rsidRDefault="00F86CCE" w:rsidP="0052203C">
      <w:pPr>
        <w:spacing w:line="276" w:lineRule="auto"/>
      </w:pPr>
      <w:r>
        <w:t xml:space="preserve">Send a </w:t>
      </w:r>
      <w:r w:rsidR="00090147">
        <w:t xml:space="preserve">XFMS </w:t>
      </w:r>
      <w:r>
        <w:t>Search Query on local host</w:t>
      </w:r>
      <w:r w:rsidR="00090147">
        <w:t>.</w:t>
      </w:r>
    </w:p>
    <w:p w14:paraId="2C972CBD" w14:textId="6A83C4C3" w:rsidR="0052203C" w:rsidRPr="0081304E" w:rsidRDefault="0052203C" w:rsidP="0052203C">
      <w:pPr>
        <w:spacing w:line="276" w:lineRule="auto"/>
        <w:rPr>
          <w:bCs/>
        </w:rPr>
      </w:pPr>
      <w:r>
        <w:t xml:space="preserve">Open SQL Server Management Studio and click on </w:t>
      </w:r>
      <w:r w:rsidRPr="00C95B0B">
        <w:rPr>
          <w:b/>
        </w:rPr>
        <w:t>‘Connect’</w:t>
      </w:r>
    </w:p>
    <w:p w14:paraId="3E9C0B5A" w14:textId="77777777" w:rsidR="0052203C" w:rsidRDefault="0052203C" w:rsidP="0052203C">
      <w:pPr>
        <w:spacing w:line="276" w:lineRule="auto"/>
        <w:jc w:val="center"/>
      </w:pPr>
      <w:r>
        <w:object w:dxaOrig="8160" w:dyaOrig="5385" w14:anchorId="50C1BC1B">
          <v:shape id="_x0000_i1044" type="#_x0000_t75" style="width:258.75pt;height:172.5pt" o:ole="">
            <v:imagedata r:id="rId96" o:title=""/>
          </v:shape>
          <o:OLEObject Type="Embed" ProgID="Visio.Drawing.15" ShapeID="_x0000_i1044" DrawAspect="Content" ObjectID="_1803802321" r:id="rId97"/>
        </w:object>
      </w:r>
    </w:p>
    <w:p w14:paraId="3800A09D" w14:textId="2BE9C70F" w:rsidR="00090147" w:rsidRDefault="0052203C" w:rsidP="00090147">
      <w:pPr>
        <w:spacing w:line="276" w:lineRule="auto"/>
      </w:pPr>
      <w:r>
        <w:t xml:space="preserve">Select </w:t>
      </w:r>
      <w:r w:rsidRPr="00C95B0B">
        <w:rPr>
          <w:b/>
        </w:rPr>
        <w:t>‘New Query’</w:t>
      </w:r>
      <w:r>
        <w:t xml:space="preserve"> and type </w:t>
      </w:r>
      <w:r w:rsidRPr="00C95B0B">
        <w:rPr>
          <w:b/>
        </w:rPr>
        <w:t>‘</w:t>
      </w:r>
      <w:r w:rsidR="00090147" w:rsidRPr="00090147">
        <w:rPr>
          <w:b/>
        </w:rPr>
        <w:t>SELECT * FROM PerceptronXfmsDatabase.dbo.SearchXfmsQuery</w:t>
      </w:r>
      <w:r w:rsidR="00090147">
        <w:rPr>
          <w:b/>
        </w:rPr>
        <w:t xml:space="preserve">’ </w:t>
      </w:r>
      <w:r>
        <w:t>in the window that appears</w:t>
      </w:r>
      <w:r w:rsidR="00090147">
        <w:t>.</w:t>
      </w:r>
      <w:r w:rsidR="00090147" w:rsidRPr="00090147">
        <w:t xml:space="preserve"> </w:t>
      </w:r>
      <w:r w:rsidR="00090147">
        <w:t xml:space="preserve">In SQL, click on </w:t>
      </w:r>
      <w:r w:rsidR="00090147" w:rsidRPr="00E86A94">
        <w:rPr>
          <w:b/>
        </w:rPr>
        <w:t>‘Execute’</w:t>
      </w:r>
      <w:r w:rsidR="00090147">
        <w:t>.</w:t>
      </w:r>
    </w:p>
    <w:p w14:paraId="6ED7F1E7" w14:textId="47DA7DEB" w:rsidR="0052203C" w:rsidRDefault="00090147" w:rsidP="0052203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29D96E4" wp14:editId="63726446">
            <wp:extent cx="6128429" cy="2171700"/>
            <wp:effectExtent l="0" t="0" r="5715" b="0"/>
            <wp:docPr id="22441455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145" cy="2174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B59CBC" w14:textId="77777777" w:rsidR="0052203C" w:rsidRDefault="0052203C" w:rsidP="0052203C">
      <w:pPr>
        <w:spacing w:line="276" w:lineRule="auto"/>
        <w:jc w:val="center"/>
      </w:pPr>
      <w:r>
        <w:object w:dxaOrig="6931" w:dyaOrig="1650" w14:anchorId="29C75598">
          <v:shape id="_x0000_i1045" type="#_x0000_t75" style="width:259.5pt;height:57.75pt" o:ole="">
            <v:imagedata r:id="rId99" o:title=""/>
          </v:shape>
          <o:OLEObject Type="Embed" ProgID="Visio.Drawing.15" ShapeID="_x0000_i1045" DrawAspect="Content" ObjectID="_1803802322" r:id="rId100"/>
        </w:object>
      </w:r>
    </w:p>
    <w:p w14:paraId="054AA8D9" w14:textId="77777777" w:rsidR="0052203C" w:rsidRDefault="0052203C" w:rsidP="0052203C">
      <w:pPr>
        <w:spacing w:line="276" w:lineRule="auto"/>
      </w:pPr>
      <w:r>
        <w:t>The query will show up in the Results Window.</w:t>
      </w:r>
    </w:p>
    <w:p w14:paraId="1C3C4A6D" w14:textId="74DB2CCD" w:rsidR="0052203C" w:rsidRDefault="00090147" w:rsidP="0052203C">
      <w:pPr>
        <w:keepNext/>
        <w:spacing w:line="276" w:lineRule="auto"/>
        <w:jc w:val="center"/>
      </w:pPr>
      <w:r>
        <w:rPr>
          <w:noProof/>
        </w:rPr>
        <w:drawing>
          <wp:inline distT="0" distB="0" distL="0" distR="0" wp14:anchorId="29375270" wp14:editId="0AEB2ADD">
            <wp:extent cx="6238875" cy="327507"/>
            <wp:effectExtent l="0" t="0" r="0" b="0"/>
            <wp:docPr id="13195550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6422" cy="3321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9B03524" w14:textId="606CB243" w:rsidR="0052203C" w:rsidRDefault="0052203C" w:rsidP="0052203C">
      <w:pPr>
        <w:tabs>
          <w:tab w:val="left" w:pos="2610"/>
        </w:tabs>
        <w:spacing w:line="276" w:lineRule="auto"/>
      </w:pPr>
      <w:r>
        <w:t xml:space="preserve">In Visual Studio, open </w:t>
      </w:r>
      <w:r w:rsidRPr="00A54999">
        <w:rPr>
          <w:b/>
        </w:rPr>
        <w:t>‘</w:t>
      </w:r>
      <w:r w:rsidR="00DB735A">
        <w:rPr>
          <w:b/>
        </w:rPr>
        <w:t>PerceptronXfmsSimulation</w:t>
      </w:r>
      <w:r w:rsidR="00DB735A" w:rsidRPr="00D3563D">
        <w:rPr>
          <w:b/>
        </w:rPr>
        <w:t>Service.sln</w:t>
      </w:r>
      <w:r w:rsidR="00DB735A">
        <w:rPr>
          <w:b/>
        </w:rPr>
        <w:t>’</w:t>
      </w:r>
      <w:r>
        <w:t xml:space="preserve">. Go to Solution Explorer and </w:t>
      </w:r>
      <w:r w:rsidR="0013513F">
        <w:t xml:space="preserve">open </w:t>
      </w:r>
      <w:r w:rsidRPr="00A54999">
        <w:rPr>
          <w:b/>
        </w:rPr>
        <w:t>‘</w:t>
      </w:r>
      <w:proofErr w:type="spellStart"/>
      <w:r w:rsidR="00883CC2">
        <w:rPr>
          <w:b/>
        </w:rPr>
        <w:t>P</w:t>
      </w:r>
      <w:r w:rsidR="00DB735A">
        <w:rPr>
          <w:b/>
        </w:rPr>
        <w:t>rogram</w:t>
      </w:r>
      <w:r w:rsidRPr="00A54999">
        <w:rPr>
          <w:b/>
        </w:rPr>
        <w:t>.cs</w:t>
      </w:r>
      <w:proofErr w:type="spellEnd"/>
      <w:r w:rsidRPr="00A54999">
        <w:rPr>
          <w:b/>
        </w:rPr>
        <w:t>’</w:t>
      </w:r>
      <w:r>
        <w:t xml:space="preserve">. Click </w:t>
      </w:r>
      <w:r w:rsidRPr="00A54999">
        <w:rPr>
          <w:b/>
        </w:rPr>
        <w:t>‘Start’</w:t>
      </w:r>
      <w:r>
        <w:t xml:space="preserve"> to run it</w:t>
      </w:r>
      <w:r w:rsidR="00DB735A">
        <w:t>.</w:t>
      </w:r>
    </w:p>
    <w:p w14:paraId="5AB1D04D" w14:textId="5421A73C" w:rsidR="00DB735A" w:rsidRDefault="00DB735A" w:rsidP="00DB735A">
      <w:pPr>
        <w:tabs>
          <w:tab w:val="left" w:pos="2610"/>
        </w:tabs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3EC0BA68" wp14:editId="4D45BECD">
            <wp:extent cx="5269269" cy="2590800"/>
            <wp:effectExtent l="0" t="0" r="7620" b="0"/>
            <wp:docPr id="37385280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26" cy="25919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F38084" w14:textId="1ABF0F3B" w:rsidR="0052203C" w:rsidRDefault="0052203C" w:rsidP="0052203C">
      <w:pPr>
        <w:tabs>
          <w:tab w:val="left" w:pos="2610"/>
        </w:tabs>
        <w:spacing w:line="276" w:lineRule="auto"/>
        <w:jc w:val="center"/>
      </w:pPr>
    </w:p>
    <w:p w14:paraId="03962B03" w14:textId="0E8459E2" w:rsidR="0052203C" w:rsidRDefault="0013513F" w:rsidP="0052203C">
      <w:pPr>
        <w:spacing w:line="276" w:lineRule="auto"/>
      </w:pPr>
      <w:r>
        <w:t>If breakpoints have been set, click</w:t>
      </w:r>
      <w:r w:rsidR="0052203C">
        <w:t xml:space="preserve"> </w:t>
      </w:r>
      <w:r w:rsidR="0052203C" w:rsidRPr="00C47C63">
        <w:rPr>
          <w:b/>
        </w:rPr>
        <w:t>‘Continue’</w:t>
      </w:r>
      <w:r w:rsidR="0052203C">
        <w:t xml:space="preserve"> to step over the </w:t>
      </w:r>
      <w:r w:rsidR="00B93ABC">
        <w:t>breakpoints</w:t>
      </w:r>
      <w:r w:rsidR="0052203C">
        <w:t>.</w:t>
      </w:r>
    </w:p>
    <w:p w14:paraId="32FCCA83" w14:textId="76FA55E9" w:rsidR="0052203C" w:rsidRDefault="0051546C" w:rsidP="0051546C">
      <w:pPr>
        <w:spacing w:line="276" w:lineRule="auto"/>
        <w:jc w:val="left"/>
      </w:pPr>
      <w:r>
        <w:t xml:space="preserve">You can see the status of your query on the console and the SQL Server. </w:t>
      </w:r>
    </w:p>
    <w:p w14:paraId="4533A841" w14:textId="12CC1B4D" w:rsidR="0051546C" w:rsidRDefault="0051546C" w:rsidP="0051546C">
      <w:pPr>
        <w:spacing w:line="276" w:lineRule="auto"/>
        <w:jc w:val="left"/>
      </w:pPr>
      <w:r>
        <w:rPr>
          <w:noProof/>
        </w:rPr>
        <w:drawing>
          <wp:inline distT="0" distB="0" distL="0" distR="0" wp14:anchorId="72CED54F" wp14:editId="0E78DF39">
            <wp:extent cx="4588024" cy="2390775"/>
            <wp:effectExtent l="0" t="0" r="3175" b="0"/>
            <wp:docPr id="18443500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524" cy="23936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DBA964" w14:textId="267E8110" w:rsidR="0051546C" w:rsidRDefault="0051546C" w:rsidP="0051546C">
      <w:pPr>
        <w:spacing w:line="276" w:lineRule="auto"/>
        <w:jc w:val="left"/>
      </w:pPr>
      <w:r>
        <w:rPr>
          <w:noProof/>
        </w:rPr>
        <w:drawing>
          <wp:inline distT="0" distB="0" distL="0" distR="0" wp14:anchorId="0018B9D9" wp14:editId="475A4F1D">
            <wp:extent cx="6649085" cy="457001"/>
            <wp:effectExtent l="0" t="0" r="0" b="635"/>
            <wp:docPr id="39347246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921" cy="463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65BF7C" w14:textId="77777777" w:rsidR="0051546C" w:rsidRDefault="0051546C" w:rsidP="0051546C">
      <w:pPr>
        <w:spacing w:line="276" w:lineRule="auto"/>
        <w:jc w:val="left"/>
      </w:pPr>
    </w:p>
    <w:p w14:paraId="7CBECE64" w14:textId="194D0255" w:rsidR="0051546C" w:rsidRDefault="0051546C" w:rsidP="0051546C">
      <w:pPr>
        <w:spacing w:line="276" w:lineRule="auto"/>
        <w:jc w:val="left"/>
      </w:pPr>
      <w:r>
        <w:t>Results can be viewed in the ‘Results’ folder specified.</w:t>
      </w:r>
    </w:p>
    <w:p w14:paraId="72051E6A" w14:textId="5CB044D8" w:rsidR="0051546C" w:rsidRDefault="0051546C" w:rsidP="0051546C">
      <w:pPr>
        <w:spacing w:line="276" w:lineRule="auto"/>
        <w:jc w:val="center"/>
      </w:pPr>
      <w:r w:rsidRPr="0051546C">
        <w:rPr>
          <w:noProof/>
        </w:rPr>
        <w:lastRenderedPageBreak/>
        <w:drawing>
          <wp:inline distT="0" distB="0" distL="0" distR="0" wp14:anchorId="714DEC9B" wp14:editId="5766FBA9">
            <wp:extent cx="4591050" cy="2706960"/>
            <wp:effectExtent l="0" t="0" r="0" b="0"/>
            <wp:docPr id="5731618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16183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602979" cy="271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665FF" w14:textId="77777777" w:rsidR="0051546C" w:rsidRDefault="0051546C" w:rsidP="0051546C">
      <w:pPr>
        <w:spacing w:line="276" w:lineRule="auto"/>
        <w:jc w:val="left"/>
      </w:pPr>
    </w:p>
    <w:p w14:paraId="26F1D4D0" w14:textId="299E38AF" w:rsidR="0052203C" w:rsidRDefault="0052203C" w:rsidP="0052203C">
      <w:pPr>
        <w:spacing w:line="276" w:lineRule="auto"/>
      </w:pPr>
      <w:r>
        <w:t xml:space="preserve">On the locally hosted </w:t>
      </w:r>
      <w:r w:rsidR="00883CC2">
        <w:t>PERCEPTRON-XFMS</w:t>
      </w:r>
      <w:r>
        <w:t xml:space="preserve">, click on </w:t>
      </w:r>
      <w:r w:rsidRPr="00661C08">
        <w:rPr>
          <w:b/>
        </w:rPr>
        <w:t>‘Search Results &amp; History’</w:t>
      </w:r>
      <w:r>
        <w:t xml:space="preserve"> to see the results of your query.</w:t>
      </w:r>
      <w:r w:rsidRPr="00897EDC">
        <w:t xml:space="preserve"> </w:t>
      </w:r>
    </w:p>
    <w:p w14:paraId="267E0582" w14:textId="77777777" w:rsidR="0052203C" w:rsidRDefault="0052203C" w:rsidP="0052203C">
      <w:pPr>
        <w:keepNext/>
        <w:spacing w:line="276" w:lineRule="auto"/>
      </w:pPr>
      <w:r>
        <w:object w:dxaOrig="16680" w:dyaOrig="2595" w14:anchorId="08F975C0">
          <v:shape id="_x0000_i1046" type="#_x0000_t75" style="width:519pt;height:79.5pt" o:ole="">
            <v:imagedata r:id="rId106" o:title=""/>
          </v:shape>
          <o:OLEObject Type="Embed" ProgID="Visio.Drawing.15" ShapeID="_x0000_i1046" DrawAspect="Content" ObjectID="_1803802323" r:id="rId107"/>
        </w:object>
      </w:r>
    </w:p>
    <w:p w14:paraId="4BA60CD0" w14:textId="06291BEC" w:rsidR="0052203C" w:rsidRDefault="0052203C" w:rsidP="0052203C">
      <w:pPr>
        <w:pStyle w:val="Caption"/>
        <w:spacing w:line="276" w:lineRule="auto"/>
      </w:pPr>
      <w:bookmarkStart w:id="430" w:name="_Toc72934779"/>
      <w:r>
        <w:t xml:space="preserve">Figure </w:t>
      </w:r>
      <w:fldSimple w:instr=" SEQ Figure \* ARABIC ">
        <w:r w:rsidR="00D13193">
          <w:rPr>
            <w:noProof/>
          </w:rPr>
          <w:t>58</w:t>
        </w:r>
      </w:fldSimple>
      <w:r>
        <w:t xml:space="preserve">. Testing </w:t>
      </w:r>
      <w:r w:rsidR="00883CC2">
        <w:t>PERCEPTRON-XFMS</w:t>
      </w:r>
      <w:r>
        <w:t xml:space="preserve"> Local Service</w:t>
      </w:r>
      <w:bookmarkEnd w:id="430"/>
    </w:p>
    <w:p w14:paraId="631AB433" w14:textId="7DFE30DF" w:rsidR="00307295" w:rsidRPr="004A5C14" w:rsidRDefault="00307295" w:rsidP="00883CC2">
      <w:pPr>
        <w:spacing w:line="276" w:lineRule="auto"/>
        <w:jc w:val="left"/>
      </w:pPr>
    </w:p>
    <w:sectPr w:rsidR="00307295" w:rsidRPr="004A5C14" w:rsidSect="00FC563E">
      <w:pgSz w:w="12240" w:h="16340"/>
      <w:pgMar w:top="1172" w:right="852" w:bottom="657" w:left="1083" w:header="720" w:footer="720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D2B835" w14:textId="77777777" w:rsidR="00D40DDC" w:rsidRDefault="00D40DDC" w:rsidP="0021590E">
      <w:pPr>
        <w:spacing w:after="0" w:line="240" w:lineRule="auto"/>
      </w:pPr>
      <w:r>
        <w:separator/>
      </w:r>
    </w:p>
  </w:endnote>
  <w:endnote w:type="continuationSeparator" w:id="0">
    <w:p w14:paraId="0E1677E6" w14:textId="77777777" w:rsidR="00D40DDC" w:rsidRDefault="00D40DDC" w:rsidP="002159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-Light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B9BED6" w14:textId="6A5AAE1C" w:rsidR="00B36250" w:rsidRPr="0021590E" w:rsidRDefault="007F42C2" w:rsidP="00951A3E">
    <w:pPr>
      <w:pStyle w:val="Footer"/>
      <w:jc w:val="center"/>
    </w:pPr>
    <w:sdt>
      <w:sdtPr>
        <w:id w:val="-139889674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>
          <w:t xml:space="preserve">                                                                           </w:t>
        </w:r>
        <w:r w:rsidR="00B36250">
          <w:fldChar w:fldCharType="begin"/>
        </w:r>
        <w:r w:rsidR="00B36250">
          <w:instrText xml:space="preserve"> PAGE   \* MERGEFORMAT </w:instrText>
        </w:r>
        <w:r w:rsidR="00B36250">
          <w:fldChar w:fldCharType="separate"/>
        </w:r>
        <w:r w:rsidR="00A4147C">
          <w:rPr>
            <w:noProof/>
          </w:rPr>
          <w:t>8</w:t>
        </w:r>
        <w:r w:rsidR="00B36250">
          <w:rPr>
            <w:noProof/>
          </w:rPr>
          <w:fldChar w:fldCharType="end"/>
        </w:r>
        <w:r w:rsidR="00B36250">
          <w:rPr>
            <w:noProof/>
          </w:rPr>
          <w:tab/>
        </w:r>
        <w:r w:rsidR="00B36250">
          <w:rPr>
            <w:noProof/>
          </w:rPr>
          <w:tab/>
          <w:t xml:space="preserve">    </w:t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AC9DFC" w14:textId="027930ED" w:rsidR="00B36250" w:rsidRPr="000913B1" w:rsidRDefault="00B36250" w:rsidP="00050FA0">
    <w:pPr>
      <w:pStyle w:val="Footer"/>
      <w:jc w:val="center"/>
      <w:rPr>
        <w:sz w:val="20"/>
        <w:szCs w:val="18"/>
      </w:rPr>
    </w:pPr>
    <w:r w:rsidRPr="000913B1">
      <w:rPr>
        <w:sz w:val="20"/>
        <w:szCs w:val="18"/>
      </w:rPr>
      <w:t>20</w:t>
    </w:r>
    <w:r>
      <w:rPr>
        <w:sz w:val="20"/>
        <w:szCs w:val="18"/>
      </w:rPr>
      <w:t>21</w:t>
    </w:r>
    <w:r w:rsidRPr="000913B1">
      <w:rPr>
        <w:sz w:val="20"/>
        <w:szCs w:val="18"/>
      </w:rPr>
      <w:t xml:space="preserve"> </w:t>
    </w:r>
    <w:r w:rsidRPr="000913B1">
      <w:rPr>
        <w:rFonts w:cstheme="majorBidi"/>
        <w:sz w:val="20"/>
        <w:szCs w:val="18"/>
      </w:rPr>
      <w:t>©</w:t>
    </w:r>
    <w:r w:rsidRPr="000913B1">
      <w:rPr>
        <w:sz w:val="20"/>
        <w:szCs w:val="18"/>
      </w:rPr>
      <w:t xml:space="preserve"> </w:t>
    </w:r>
    <w:hyperlink r:id="rId1" w:history="1">
      <w:r w:rsidRPr="000913B1">
        <w:rPr>
          <w:rStyle w:val="Hyperlink"/>
          <w:sz w:val="20"/>
          <w:szCs w:val="18"/>
        </w:rPr>
        <w:t>Biomedical Informatics Research Laboratory, LUMS</w:t>
      </w:r>
    </w:hyperlink>
    <w:r w:rsidRPr="000913B1">
      <w:rPr>
        <w:sz w:val="20"/>
        <w:szCs w:val="18"/>
      </w:rPr>
      <w:t>. All Rights Reserved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09FE620" w14:textId="77777777" w:rsidR="00D40DDC" w:rsidRDefault="00D40DDC" w:rsidP="0021590E">
      <w:pPr>
        <w:spacing w:after="0" w:line="240" w:lineRule="auto"/>
      </w:pPr>
      <w:r>
        <w:separator/>
      </w:r>
    </w:p>
  </w:footnote>
  <w:footnote w:type="continuationSeparator" w:id="0">
    <w:p w14:paraId="05535767" w14:textId="77777777" w:rsidR="00D40DDC" w:rsidRDefault="00D40DDC" w:rsidP="002159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9CE9FC" w14:textId="23343444" w:rsidR="00B36250" w:rsidRDefault="00883CC2">
    <w:pPr>
      <w:pStyle w:val="Header"/>
    </w:pPr>
    <w:r>
      <w:rPr>
        <w:noProof/>
      </w:rPr>
      <w:t>PERCEPTRON-XFMS</w:t>
    </w:r>
    <w:r w:rsidR="00B36250">
      <w:rPr>
        <w:noProof/>
      </w:rPr>
      <w:t>: User Manual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5B5CD1" w14:textId="55BF5A4D" w:rsidR="00B36250" w:rsidRPr="000913B1" w:rsidRDefault="007F42C2" w:rsidP="00951A3E">
    <w:pPr>
      <w:pStyle w:val="Footer"/>
      <w:tabs>
        <w:tab w:val="clear" w:pos="4680"/>
        <w:tab w:val="clear" w:pos="9360"/>
        <w:tab w:val="left" w:pos="8246"/>
      </w:tabs>
      <w:jc w:val="center"/>
      <w:rPr>
        <w:sz w:val="20"/>
        <w:szCs w:val="18"/>
      </w:rPr>
    </w:pPr>
    <w:sdt>
      <w:sdtPr>
        <w:rPr>
          <w:sz w:val="20"/>
          <w:szCs w:val="18"/>
        </w:rPr>
        <w:id w:val="-213039098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B36250" w:rsidRPr="000913B1">
          <w:rPr>
            <w:sz w:val="20"/>
            <w:szCs w:val="18"/>
          </w:rPr>
          <w:fldChar w:fldCharType="begin"/>
        </w:r>
        <w:r w:rsidR="00B36250" w:rsidRPr="000913B1">
          <w:rPr>
            <w:sz w:val="20"/>
            <w:szCs w:val="18"/>
          </w:rPr>
          <w:instrText xml:space="preserve"> PAGE   \* MERGEFORMAT </w:instrText>
        </w:r>
        <w:r w:rsidR="00B36250" w:rsidRPr="000913B1">
          <w:rPr>
            <w:sz w:val="20"/>
            <w:szCs w:val="18"/>
          </w:rPr>
          <w:fldChar w:fldCharType="separate"/>
        </w:r>
        <w:r w:rsidR="00A4147C">
          <w:rPr>
            <w:noProof/>
            <w:sz w:val="20"/>
            <w:szCs w:val="18"/>
          </w:rPr>
          <w:t>2</w:t>
        </w:r>
        <w:r w:rsidR="00B36250" w:rsidRPr="000913B1">
          <w:rPr>
            <w:noProof/>
            <w:sz w:val="20"/>
            <w:szCs w:val="18"/>
          </w:rPr>
          <w:fldChar w:fldCharType="end"/>
        </w:r>
        <w:r w:rsidR="00B36250" w:rsidRPr="000913B1">
          <w:rPr>
            <w:noProof/>
            <w:sz w:val="20"/>
            <w:szCs w:val="18"/>
          </w:rPr>
          <w:t xml:space="preserve">                                                                                                             </w:t>
        </w:r>
        <w:r w:rsidR="00B36250">
          <w:rPr>
            <w:noProof/>
            <w:sz w:val="20"/>
            <w:szCs w:val="18"/>
          </w:rPr>
          <w:t xml:space="preserve">                           </w:t>
        </w:r>
      </w:sdtContent>
    </w:sdt>
    <w:r w:rsidR="00883CC2">
      <w:rPr>
        <w:noProof/>
        <w:sz w:val="20"/>
        <w:szCs w:val="18"/>
      </w:rPr>
      <w:t>PERCEPTRON-XFMS</w:t>
    </w:r>
    <w:r w:rsidR="00B36250" w:rsidRPr="000913B1">
      <w:rPr>
        <w:noProof/>
        <w:sz w:val="20"/>
        <w:szCs w:val="18"/>
      </w:rPr>
      <w:t>: User Manu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23D40"/>
    <w:multiLevelType w:val="hybridMultilevel"/>
    <w:tmpl w:val="DDE08652"/>
    <w:lvl w:ilvl="0" w:tplc="882436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7494E"/>
    <w:multiLevelType w:val="hybridMultilevel"/>
    <w:tmpl w:val="AC5CB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F0EC30">
      <w:start w:val="1"/>
      <w:numFmt w:val="lowerRoman"/>
      <w:lvlText w:val="(%2)"/>
      <w:lvlJc w:val="left"/>
      <w:pPr>
        <w:ind w:left="1800" w:hanging="720"/>
      </w:pPr>
      <w:rPr>
        <w:rFonts w:asciiTheme="majorBidi" w:hAnsiTheme="majorBidi" w:cstheme="minorBidi" w:hint="default"/>
        <w:color w:val="auto"/>
        <w:sz w:val="2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A50C6"/>
    <w:multiLevelType w:val="hybridMultilevel"/>
    <w:tmpl w:val="7B34E128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" w15:restartNumberingAfterBreak="0">
    <w:nsid w:val="0D1B054F"/>
    <w:multiLevelType w:val="hybridMultilevel"/>
    <w:tmpl w:val="57D0525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882540"/>
    <w:multiLevelType w:val="hybridMultilevel"/>
    <w:tmpl w:val="665444F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7F2A11"/>
    <w:multiLevelType w:val="hybridMultilevel"/>
    <w:tmpl w:val="898AE1F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BA33CB"/>
    <w:multiLevelType w:val="hybridMultilevel"/>
    <w:tmpl w:val="6A28E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7225C9"/>
    <w:multiLevelType w:val="hybridMultilevel"/>
    <w:tmpl w:val="75688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C2BDF"/>
    <w:multiLevelType w:val="hybridMultilevel"/>
    <w:tmpl w:val="AE0CA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E71D8F"/>
    <w:multiLevelType w:val="hybridMultilevel"/>
    <w:tmpl w:val="56AA1E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A6B02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534086"/>
    <w:multiLevelType w:val="multilevel"/>
    <w:tmpl w:val="50C647BE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976" w:hanging="576"/>
      </w:pPr>
      <w:rPr>
        <w:rFonts w:hint="default"/>
        <w:color w:val="2E74B5" w:themeColor="accent1" w:themeShade="BF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2BE07923"/>
    <w:multiLevelType w:val="multilevel"/>
    <w:tmpl w:val="90DA6B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2."/>
      <w:lvlJc w:val="left"/>
      <w:pPr>
        <w:ind w:left="0" w:firstLine="0"/>
      </w:pPr>
      <w:rPr>
        <w:rFonts w:hint="default"/>
        <w:color w:val="2E74B5" w:themeColor="accent1" w:themeShade="BF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E1400E6"/>
    <w:multiLevelType w:val="hybridMultilevel"/>
    <w:tmpl w:val="194619B0"/>
    <w:lvl w:ilvl="0" w:tplc="1D0CDF96">
      <w:start w:val="1"/>
      <w:numFmt w:val="upperLetter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9C32CB"/>
    <w:multiLevelType w:val="hybridMultilevel"/>
    <w:tmpl w:val="B80C2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A23DCD"/>
    <w:multiLevelType w:val="hybridMultilevel"/>
    <w:tmpl w:val="5A0276D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B465BD"/>
    <w:multiLevelType w:val="hybridMultilevel"/>
    <w:tmpl w:val="C582886A"/>
    <w:lvl w:ilvl="0" w:tplc="E7E6071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8E126A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E84243"/>
    <w:multiLevelType w:val="hybridMultilevel"/>
    <w:tmpl w:val="F1B8D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C120D9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7C2024"/>
    <w:multiLevelType w:val="multilevel"/>
    <w:tmpl w:val="927C0F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665469C"/>
    <w:multiLevelType w:val="hybridMultilevel"/>
    <w:tmpl w:val="72E8A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DD0388"/>
    <w:multiLevelType w:val="hybridMultilevel"/>
    <w:tmpl w:val="A7F022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5D24F2"/>
    <w:multiLevelType w:val="hybridMultilevel"/>
    <w:tmpl w:val="D98081C6"/>
    <w:lvl w:ilvl="0" w:tplc="B7FA8356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DE5230"/>
    <w:multiLevelType w:val="hybridMultilevel"/>
    <w:tmpl w:val="16229A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A437AC"/>
    <w:multiLevelType w:val="hybridMultilevel"/>
    <w:tmpl w:val="07B4C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9D3441"/>
    <w:multiLevelType w:val="hybridMultilevel"/>
    <w:tmpl w:val="FA10056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13A36"/>
    <w:multiLevelType w:val="hybridMultilevel"/>
    <w:tmpl w:val="F1C4954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7D3EDC"/>
    <w:multiLevelType w:val="hybridMultilevel"/>
    <w:tmpl w:val="1A8CB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E4B52"/>
    <w:multiLevelType w:val="multilevel"/>
    <w:tmpl w:val="7D689C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0" w:firstLine="0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BF56FC3"/>
    <w:multiLevelType w:val="hybridMultilevel"/>
    <w:tmpl w:val="AE82563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F67B1A"/>
    <w:multiLevelType w:val="hybridMultilevel"/>
    <w:tmpl w:val="CD2EE29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699298F"/>
    <w:multiLevelType w:val="hybridMultilevel"/>
    <w:tmpl w:val="58EE1F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892572B"/>
    <w:multiLevelType w:val="hybridMultilevel"/>
    <w:tmpl w:val="F71C7F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FD4FE8"/>
    <w:multiLevelType w:val="hybridMultilevel"/>
    <w:tmpl w:val="5A04B0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7A5A76"/>
    <w:multiLevelType w:val="hybridMultilevel"/>
    <w:tmpl w:val="544436E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511A40"/>
    <w:multiLevelType w:val="hybridMultilevel"/>
    <w:tmpl w:val="23945A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6124095">
    <w:abstractNumId w:val="34"/>
  </w:num>
  <w:num w:numId="2" w16cid:durableId="1276981141">
    <w:abstractNumId w:val="13"/>
  </w:num>
  <w:num w:numId="3" w16cid:durableId="1050373737">
    <w:abstractNumId w:val="29"/>
  </w:num>
  <w:num w:numId="4" w16cid:durableId="2103453551">
    <w:abstractNumId w:val="12"/>
  </w:num>
  <w:num w:numId="5" w16cid:durableId="1010989370">
    <w:abstractNumId w:val="20"/>
  </w:num>
  <w:num w:numId="6" w16cid:durableId="1094861484">
    <w:abstractNumId w:val="11"/>
  </w:num>
  <w:num w:numId="7" w16cid:durableId="885872290">
    <w:abstractNumId w:val="26"/>
  </w:num>
  <w:num w:numId="8" w16cid:durableId="938215651">
    <w:abstractNumId w:val="3"/>
  </w:num>
  <w:num w:numId="9" w16cid:durableId="1625382034">
    <w:abstractNumId w:val="30"/>
  </w:num>
  <w:num w:numId="10" w16cid:durableId="1626351481">
    <w:abstractNumId w:val="24"/>
  </w:num>
  <w:num w:numId="11" w16cid:durableId="1356151199">
    <w:abstractNumId w:val="4"/>
  </w:num>
  <w:num w:numId="12" w16cid:durableId="862940581">
    <w:abstractNumId w:val="35"/>
  </w:num>
  <w:num w:numId="13" w16cid:durableId="1127234187">
    <w:abstractNumId w:val="23"/>
  </w:num>
  <w:num w:numId="14" w16cid:durableId="1122455483">
    <w:abstractNumId w:val="14"/>
  </w:num>
  <w:num w:numId="15" w16cid:durableId="168910349">
    <w:abstractNumId w:val="8"/>
  </w:num>
  <w:num w:numId="16" w16cid:durableId="1603142293">
    <w:abstractNumId w:val="21"/>
  </w:num>
  <w:num w:numId="17" w16cid:durableId="276564597">
    <w:abstractNumId w:val="2"/>
  </w:num>
  <w:num w:numId="18" w16cid:durableId="533075448">
    <w:abstractNumId w:val="6"/>
  </w:num>
  <w:num w:numId="19" w16cid:durableId="410393869">
    <w:abstractNumId w:val="36"/>
  </w:num>
  <w:num w:numId="20" w16cid:durableId="1215971425">
    <w:abstractNumId w:val="17"/>
  </w:num>
  <w:num w:numId="21" w16cid:durableId="71506864">
    <w:abstractNumId w:val="18"/>
  </w:num>
  <w:num w:numId="22" w16cid:durableId="1348212091">
    <w:abstractNumId w:val="31"/>
  </w:num>
  <w:num w:numId="23" w16cid:durableId="469909982">
    <w:abstractNumId w:val="0"/>
  </w:num>
  <w:num w:numId="24" w16cid:durableId="371736033">
    <w:abstractNumId w:val="7"/>
  </w:num>
  <w:num w:numId="25" w16cid:durableId="630549837">
    <w:abstractNumId w:val="19"/>
  </w:num>
  <w:num w:numId="26" w16cid:durableId="276378592">
    <w:abstractNumId w:val="32"/>
  </w:num>
  <w:num w:numId="27" w16cid:durableId="379019151">
    <w:abstractNumId w:val="25"/>
  </w:num>
  <w:num w:numId="28" w16cid:durableId="726881209">
    <w:abstractNumId w:val="9"/>
  </w:num>
  <w:num w:numId="29" w16cid:durableId="1061443805">
    <w:abstractNumId w:val="10"/>
  </w:num>
  <w:num w:numId="30" w16cid:durableId="1917590556">
    <w:abstractNumId w:val="11"/>
  </w:num>
  <w:num w:numId="31" w16cid:durableId="1783642920">
    <w:abstractNumId w:val="28"/>
  </w:num>
  <w:num w:numId="32" w16cid:durableId="2038894981">
    <w:abstractNumId w:val="33"/>
  </w:num>
  <w:num w:numId="33" w16cid:durableId="6685553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960331601">
    <w:abstractNumId w:val="1"/>
  </w:num>
  <w:num w:numId="35" w16cid:durableId="566720673">
    <w:abstractNumId w:val="22"/>
  </w:num>
  <w:num w:numId="36" w16cid:durableId="215047363">
    <w:abstractNumId w:val="5"/>
  </w:num>
  <w:num w:numId="37" w16cid:durableId="208891877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207280476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79758752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601796311">
    <w:abstractNumId w:val="11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445849822">
    <w:abstractNumId w:val="11"/>
  </w:num>
  <w:num w:numId="42" w16cid:durableId="1680236605">
    <w:abstractNumId w:val="11"/>
  </w:num>
  <w:num w:numId="43" w16cid:durableId="1331323638">
    <w:abstractNumId w:val="15"/>
  </w:num>
  <w:num w:numId="44" w16cid:durableId="1151600171">
    <w:abstractNumId w:val="27"/>
  </w:num>
  <w:num w:numId="45" w16cid:durableId="554051183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proofState w:spelling="clean" w:grammar="clean"/>
  <w:revisionView w:inkAnnotations="0"/>
  <w:defaultTabStop w:val="720"/>
  <w:characterSpacingControl w:val="doNotCompress"/>
  <w:hdrShapeDefaults>
    <o:shapedefaults v:ext="edit" spidmax="2072">
      <o:colormru v:ext="edit" colors="#fffcf3,#fef6d6,#fefae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QMRJmamBmYmJuamSjpKwanFxZn5eSAFhha1AGXf0hotAAAA"/>
  </w:docVars>
  <w:rsids>
    <w:rsidRoot w:val="00463585"/>
    <w:rsid w:val="000027A2"/>
    <w:rsid w:val="00004520"/>
    <w:rsid w:val="00005006"/>
    <w:rsid w:val="0000571C"/>
    <w:rsid w:val="00006200"/>
    <w:rsid w:val="00010388"/>
    <w:rsid w:val="00010729"/>
    <w:rsid w:val="00013B65"/>
    <w:rsid w:val="00016928"/>
    <w:rsid w:val="00017881"/>
    <w:rsid w:val="00017AEA"/>
    <w:rsid w:val="000224BF"/>
    <w:rsid w:val="0002271C"/>
    <w:rsid w:val="000229B2"/>
    <w:rsid w:val="000237D7"/>
    <w:rsid w:val="00027C0F"/>
    <w:rsid w:val="00034D8E"/>
    <w:rsid w:val="00034F0D"/>
    <w:rsid w:val="0003576A"/>
    <w:rsid w:val="000359EB"/>
    <w:rsid w:val="000362A6"/>
    <w:rsid w:val="00036FB0"/>
    <w:rsid w:val="0004092C"/>
    <w:rsid w:val="00041065"/>
    <w:rsid w:val="00041835"/>
    <w:rsid w:val="00041DD1"/>
    <w:rsid w:val="000420D9"/>
    <w:rsid w:val="00044356"/>
    <w:rsid w:val="000465CE"/>
    <w:rsid w:val="00050FA0"/>
    <w:rsid w:val="00054034"/>
    <w:rsid w:val="000546A0"/>
    <w:rsid w:val="0006290D"/>
    <w:rsid w:val="00063F73"/>
    <w:rsid w:val="000666F6"/>
    <w:rsid w:val="00071248"/>
    <w:rsid w:val="00075B52"/>
    <w:rsid w:val="00077C26"/>
    <w:rsid w:val="000803F1"/>
    <w:rsid w:val="0008153E"/>
    <w:rsid w:val="000846A8"/>
    <w:rsid w:val="000873F3"/>
    <w:rsid w:val="00090147"/>
    <w:rsid w:val="000913B1"/>
    <w:rsid w:val="00091753"/>
    <w:rsid w:val="00096A29"/>
    <w:rsid w:val="00096FCE"/>
    <w:rsid w:val="000A3F81"/>
    <w:rsid w:val="000A4792"/>
    <w:rsid w:val="000A5514"/>
    <w:rsid w:val="000A7AB4"/>
    <w:rsid w:val="000B4697"/>
    <w:rsid w:val="000B7E3F"/>
    <w:rsid w:val="000C50D2"/>
    <w:rsid w:val="000C52D1"/>
    <w:rsid w:val="000C606A"/>
    <w:rsid w:val="000C6347"/>
    <w:rsid w:val="000C7EB3"/>
    <w:rsid w:val="000D04A4"/>
    <w:rsid w:val="000E12A3"/>
    <w:rsid w:val="000E1596"/>
    <w:rsid w:val="000E72E3"/>
    <w:rsid w:val="000F079E"/>
    <w:rsid w:val="000F22CB"/>
    <w:rsid w:val="000F2661"/>
    <w:rsid w:val="000F3EFF"/>
    <w:rsid w:val="000F62A6"/>
    <w:rsid w:val="000F68B9"/>
    <w:rsid w:val="000F6AEB"/>
    <w:rsid w:val="000F7304"/>
    <w:rsid w:val="0010291F"/>
    <w:rsid w:val="00104822"/>
    <w:rsid w:val="001051B0"/>
    <w:rsid w:val="00105890"/>
    <w:rsid w:val="00111483"/>
    <w:rsid w:val="00113F3D"/>
    <w:rsid w:val="00114BE4"/>
    <w:rsid w:val="00115DFC"/>
    <w:rsid w:val="001225ED"/>
    <w:rsid w:val="00122654"/>
    <w:rsid w:val="00123469"/>
    <w:rsid w:val="00124CE2"/>
    <w:rsid w:val="001326C9"/>
    <w:rsid w:val="00134655"/>
    <w:rsid w:val="0013513F"/>
    <w:rsid w:val="001379D4"/>
    <w:rsid w:val="00140223"/>
    <w:rsid w:val="0014432F"/>
    <w:rsid w:val="00144A5E"/>
    <w:rsid w:val="00146AC0"/>
    <w:rsid w:val="00147504"/>
    <w:rsid w:val="00147525"/>
    <w:rsid w:val="001515A0"/>
    <w:rsid w:val="001539F6"/>
    <w:rsid w:val="001557EA"/>
    <w:rsid w:val="00155CB9"/>
    <w:rsid w:val="001565D9"/>
    <w:rsid w:val="00156DFD"/>
    <w:rsid w:val="00161EA5"/>
    <w:rsid w:val="00162FCA"/>
    <w:rsid w:val="001638D5"/>
    <w:rsid w:val="001639FD"/>
    <w:rsid w:val="001646B7"/>
    <w:rsid w:val="00164D26"/>
    <w:rsid w:val="00166DA9"/>
    <w:rsid w:val="00167E70"/>
    <w:rsid w:val="0017014E"/>
    <w:rsid w:val="00170B0A"/>
    <w:rsid w:val="00171F97"/>
    <w:rsid w:val="00172F1E"/>
    <w:rsid w:val="00173710"/>
    <w:rsid w:val="00182C14"/>
    <w:rsid w:val="00185B47"/>
    <w:rsid w:val="00185BB5"/>
    <w:rsid w:val="001869BD"/>
    <w:rsid w:val="0018727E"/>
    <w:rsid w:val="00193D6E"/>
    <w:rsid w:val="001952BF"/>
    <w:rsid w:val="00196B2D"/>
    <w:rsid w:val="001A2B30"/>
    <w:rsid w:val="001A3C85"/>
    <w:rsid w:val="001A4508"/>
    <w:rsid w:val="001A453B"/>
    <w:rsid w:val="001A6244"/>
    <w:rsid w:val="001A65CE"/>
    <w:rsid w:val="001A6FDD"/>
    <w:rsid w:val="001A74A9"/>
    <w:rsid w:val="001B1583"/>
    <w:rsid w:val="001B2B71"/>
    <w:rsid w:val="001B590E"/>
    <w:rsid w:val="001B7245"/>
    <w:rsid w:val="001C1C77"/>
    <w:rsid w:val="001D3809"/>
    <w:rsid w:val="001D3B9D"/>
    <w:rsid w:val="001D45F1"/>
    <w:rsid w:val="001D4AF5"/>
    <w:rsid w:val="001D5B5A"/>
    <w:rsid w:val="001D6552"/>
    <w:rsid w:val="001E1952"/>
    <w:rsid w:val="001E46DA"/>
    <w:rsid w:val="001E65E6"/>
    <w:rsid w:val="001E7F7B"/>
    <w:rsid w:val="001F134E"/>
    <w:rsid w:val="001F2641"/>
    <w:rsid w:val="001F3938"/>
    <w:rsid w:val="001F7060"/>
    <w:rsid w:val="00207BCF"/>
    <w:rsid w:val="002147B2"/>
    <w:rsid w:val="0021590E"/>
    <w:rsid w:val="00217127"/>
    <w:rsid w:val="0022268F"/>
    <w:rsid w:val="00223894"/>
    <w:rsid w:val="00224754"/>
    <w:rsid w:val="00224CAC"/>
    <w:rsid w:val="00231B18"/>
    <w:rsid w:val="0023462D"/>
    <w:rsid w:val="0023488F"/>
    <w:rsid w:val="002368BA"/>
    <w:rsid w:val="002379A9"/>
    <w:rsid w:val="00241B61"/>
    <w:rsid w:val="00242070"/>
    <w:rsid w:val="00242294"/>
    <w:rsid w:val="00242AB7"/>
    <w:rsid w:val="00245A6C"/>
    <w:rsid w:val="00251300"/>
    <w:rsid w:val="0025185C"/>
    <w:rsid w:val="00252D81"/>
    <w:rsid w:val="002536CF"/>
    <w:rsid w:val="002536E4"/>
    <w:rsid w:val="00260E34"/>
    <w:rsid w:val="002615BE"/>
    <w:rsid w:val="0026174A"/>
    <w:rsid w:val="00263F4E"/>
    <w:rsid w:val="00267CB6"/>
    <w:rsid w:val="00270C21"/>
    <w:rsid w:val="00270CB4"/>
    <w:rsid w:val="00270DAC"/>
    <w:rsid w:val="00271A8A"/>
    <w:rsid w:val="002721F4"/>
    <w:rsid w:val="00274050"/>
    <w:rsid w:val="0027468B"/>
    <w:rsid w:val="00277C72"/>
    <w:rsid w:val="002800BB"/>
    <w:rsid w:val="002829E0"/>
    <w:rsid w:val="002911E1"/>
    <w:rsid w:val="0029399B"/>
    <w:rsid w:val="0029518B"/>
    <w:rsid w:val="002A4C38"/>
    <w:rsid w:val="002A6176"/>
    <w:rsid w:val="002A6F7C"/>
    <w:rsid w:val="002B096A"/>
    <w:rsid w:val="002B1270"/>
    <w:rsid w:val="002B2A9D"/>
    <w:rsid w:val="002B3CDE"/>
    <w:rsid w:val="002B40C0"/>
    <w:rsid w:val="002B4C00"/>
    <w:rsid w:val="002C0B48"/>
    <w:rsid w:val="002C3626"/>
    <w:rsid w:val="002D065C"/>
    <w:rsid w:val="002D2C17"/>
    <w:rsid w:val="002D54EB"/>
    <w:rsid w:val="002D62B8"/>
    <w:rsid w:val="002E0673"/>
    <w:rsid w:val="002E1285"/>
    <w:rsid w:val="002E4441"/>
    <w:rsid w:val="002E47FA"/>
    <w:rsid w:val="002E4AF1"/>
    <w:rsid w:val="002E52D6"/>
    <w:rsid w:val="002E70CF"/>
    <w:rsid w:val="002E7741"/>
    <w:rsid w:val="002F03C6"/>
    <w:rsid w:val="002F12C9"/>
    <w:rsid w:val="002F7732"/>
    <w:rsid w:val="00301734"/>
    <w:rsid w:val="00304BBF"/>
    <w:rsid w:val="003064D1"/>
    <w:rsid w:val="003066CA"/>
    <w:rsid w:val="00306993"/>
    <w:rsid w:val="00307295"/>
    <w:rsid w:val="00307952"/>
    <w:rsid w:val="00311B30"/>
    <w:rsid w:val="0032067B"/>
    <w:rsid w:val="00320DC6"/>
    <w:rsid w:val="00324A2D"/>
    <w:rsid w:val="00332F0F"/>
    <w:rsid w:val="0033483B"/>
    <w:rsid w:val="00336457"/>
    <w:rsid w:val="00336BD8"/>
    <w:rsid w:val="00336FCA"/>
    <w:rsid w:val="00343B97"/>
    <w:rsid w:val="003447EF"/>
    <w:rsid w:val="00345245"/>
    <w:rsid w:val="00346E76"/>
    <w:rsid w:val="003549A3"/>
    <w:rsid w:val="003550DC"/>
    <w:rsid w:val="00356C96"/>
    <w:rsid w:val="0036000D"/>
    <w:rsid w:val="00360577"/>
    <w:rsid w:val="00360A58"/>
    <w:rsid w:val="00361FFB"/>
    <w:rsid w:val="003620B3"/>
    <w:rsid w:val="0036235B"/>
    <w:rsid w:val="0036569C"/>
    <w:rsid w:val="00366304"/>
    <w:rsid w:val="0036647F"/>
    <w:rsid w:val="00366846"/>
    <w:rsid w:val="00366E4C"/>
    <w:rsid w:val="003670BD"/>
    <w:rsid w:val="003720D7"/>
    <w:rsid w:val="00372E19"/>
    <w:rsid w:val="003738D6"/>
    <w:rsid w:val="003744C7"/>
    <w:rsid w:val="003768BD"/>
    <w:rsid w:val="0038104E"/>
    <w:rsid w:val="00384036"/>
    <w:rsid w:val="00384FA6"/>
    <w:rsid w:val="0038523A"/>
    <w:rsid w:val="00385D87"/>
    <w:rsid w:val="003866F1"/>
    <w:rsid w:val="00392148"/>
    <w:rsid w:val="00393CA5"/>
    <w:rsid w:val="00394B31"/>
    <w:rsid w:val="003A1C50"/>
    <w:rsid w:val="003A23AE"/>
    <w:rsid w:val="003A32E2"/>
    <w:rsid w:val="003A3D71"/>
    <w:rsid w:val="003A41E7"/>
    <w:rsid w:val="003A6577"/>
    <w:rsid w:val="003B0205"/>
    <w:rsid w:val="003B0DA1"/>
    <w:rsid w:val="003B3ADA"/>
    <w:rsid w:val="003B58AD"/>
    <w:rsid w:val="003B60DD"/>
    <w:rsid w:val="003B615C"/>
    <w:rsid w:val="003B693F"/>
    <w:rsid w:val="003B7B36"/>
    <w:rsid w:val="003C1FB6"/>
    <w:rsid w:val="003C2993"/>
    <w:rsid w:val="003C36A4"/>
    <w:rsid w:val="003C54E9"/>
    <w:rsid w:val="003C5548"/>
    <w:rsid w:val="003D19CE"/>
    <w:rsid w:val="003D2C51"/>
    <w:rsid w:val="003D2EDA"/>
    <w:rsid w:val="003D337B"/>
    <w:rsid w:val="003D6027"/>
    <w:rsid w:val="003D77A1"/>
    <w:rsid w:val="003E134E"/>
    <w:rsid w:val="003E160D"/>
    <w:rsid w:val="003E19D2"/>
    <w:rsid w:val="003E19F2"/>
    <w:rsid w:val="003E26AE"/>
    <w:rsid w:val="003E5185"/>
    <w:rsid w:val="003E5B23"/>
    <w:rsid w:val="003E6285"/>
    <w:rsid w:val="003F033F"/>
    <w:rsid w:val="003F0DDF"/>
    <w:rsid w:val="003F1A17"/>
    <w:rsid w:val="003F1D26"/>
    <w:rsid w:val="003F253F"/>
    <w:rsid w:val="003F3591"/>
    <w:rsid w:val="003F79A7"/>
    <w:rsid w:val="003F7B19"/>
    <w:rsid w:val="004001AC"/>
    <w:rsid w:val="004004C7"/>
    <w:rsid w:val="0040596C"/>
    <w:rsid w:val="00406A57"/>
    <w:rsid w:val="00406FC4"/>
    <w:rsid w:val="00411E60"/>
    <w:rsid w:val="00413E18"/>
    <w:rsid w:val="00415FA7"/>
    <w:rsid w:val="00417578"/>
    <w:rsid w:val="0041761F"/>
    <w:rsid w:val="00421F20"/>
    <w:rsid w:val="00423A6A"/>
    <w:rsid w:val="004278ED"/>
    <w:rsid w:val="00427A29"/>
    <w:rsid w:val="00430C49"/>
    <w:rsid w:val="00435DB4"/>
    <w:rsid w:val="0043664A"/>
    <w:rsid w:val="0044012A"/>
    <w:rsid w:val="0044191B"/>
    <w:rsid w:val="00444990"/>
    <w:rsid w:val="0045203E"/>
    <w:rsid w:val="004543C7"/>
    <w:rsid w:val="00454F65"/>
    <w:rsid w:val="00456ED6"/>
    <w:rsid w:val="0045710F"/>
    <w:rsid w:val="00460ED5"/>
    <w:rsid w:val="00460FFB"/>
    <w:rsid w:val="00463524"/>
    <w:rsid w:val="00463585"/>
    <w:rsid w:val="004661D4"/>
    <w:rsid w:val="00470EBD"/>
    <w:rsid w:val="004740DB"/>
    <w:rsid w:val="00476F47"/>
    <w:rsid w:val="004842C3"/>
    <w:rsid w:val="004910ED"/>
    <w:rsid w:val="00492677"/>
    <w:rsid w:val="00493B3E"/>
    <w:rsid w:val="00496611"/>
    <w:rsid w:val="004A0B72"/>
    <w:rsid w:val="004A15A2"/>
    <w:rsid w:val="004A2D08"/>
    <w:rsid w:val="004A5C14"/>
    <w:rsid w:val="004B0919"/>
    <w:rsid w:val="004B11E4"/>
    <w:rsid w:val="004B2CA4"/>
    <w:rsid w:val="004B43D9"/>
    <w:rsid w:val="004B5D33"/>
    <w:rsid w:val="004B7341"/>
    <w:rsid w:val="004C2008"/>
    <w:rsid w:val="004C38C1"/>
    <w:rsid w:val="004D08D4"/>
    <w:rsid w:val="004D2560"/>
    <w:rsid w:val="004D45FE"/>
    <w:rsid w:val="004D5002"/>
    <w:rsid w:val="004D5988"/>
    <w:rsid w:val="004E0071"/>
    <w:rsid w:val="004E1F80"/>
    <w:rsid w:val="004E27E1"/>
    <w:rsid w:val="004E5492"/>
    <w:rsid w:val="004E5F12"/>
    <w:rsid w:val="004E7FC9"/>
    <w:rsid w:val="004F2826"/>
    <w:rsid w:val="004F3FDC"/>
    <w:rsid w:val="0050230A"/>
    <w:rsid w:val="00503E54"/>
    <w:rsid w:val="0050653E"/>
    <w:rsid w:val="005069FF"/>
    <w:rsid w:val="00507590"/>
    <w:rsid w:val="0051229E"/>
    <w:rsid w:val="00512CBA"/>
    <w:rsid w:val="00512F8C"/>
    <w:rsid w:val="0051546C"/>
    <w:rsid w:val="00517D2E"/>
    <w:rsid w:val="00520E64"/>
    <w:rsid w:val="0052203C"/>
    <w:rsid w:val="00523EC6"/>
    <w:rsid w:val="0053268D"/>
    <w:rsid w:val="0053448B"/>
    <w:rsid w:val="00535624"/>
    <w:rsid w:val="005411EA"/>
    <w:rsid w:val="00544548"/>
    <w:rsid w:val="00545676"/>
    <w:rsid w:val="00546337"/>
    <w:rsid w:val="00555AA0"/>
    <w:rsid w:val="00555E96"/>
    <w:rsid w:val="00557BBC"/>
    <w:rsid w:val="00564075"/>
    <w:rsid w:val="00570D08"/>
    <w:rsid w:val="005802CB"/>
    <w:rsid w:val="00582F68"/>
    <w:rsid w:val="00586D83"/>
    <w:rsid w:val="005925B2"/>
    <w:rsid w:val="00592A8F"/>
    <w:rsid w:val="00593125"/>
    <w:rsid w:val="00593CBC"/>
    <w:rsid w:val="005A2AB6"/>
    <w:rsid w:val="005A3A63"/>
    <w:rsid w:val="005A4800"/>
    <w:rsid w:val="005A49AD"/>
    <w:rsid w:val="005A4A21"/>
    <w:rsid w:val="005A65B3"/>
    <w:rsid w:val="005B29A5"/>
    <w:rsid w:val="005B2F00"/>
    <w:rsid w:val="005B4E2A"/>
    <w:rsid w:val="005B4E95"/>
    <w:rsid w:val="005B7B64"/>
    <w:rsid w:val="005C138D"/>
    <w:rsid w:val="005C4AAA"/>
    <w:rsid w:val="005C60FD"/>
    <w:rsid w:val="005D008F"/>
    <w:rsid w:val="005D046A"/>
    <w:rsid w:val="005D261D"/>
    <w:rsid w:val="005D2B6B"/>
    <w:rsid w:val="005D2B72"/>
    <w:rsid w:val="005E0938"/>
    <w:rsid w:val="005E4022"/>
    <w:rsid w:val="005E49E9"/>
    <w:rsid w:val="005E535B"/>
    <w:rsid w:val="005E54F1"/>
    <w:rsid w:val="005E5971"/>
    <w:rsid w:val="005E6841"/>
    <w:rsid w:val="005F37EC"/>
    <w:rsid w:val="005F59AE"/>
    <w:rsid w:val="00603F1F"/>
    <w:rsid w:val="00604DAF"/>
    <w:rsid w:val="00605F03"/>
    <w:rsid w:val="00606D67"/>
    <w:rsid w:val="00610FB3"/>
    <w:rsid w:val="00615225"/>
    <w:rsid w:val="00615EF1"/>
    <w:rsid w:val="006202CA"/>
    <w:rsid w:val="006221E4"/>
    <w:rsid w:val="006243F9"/>
    <w:rsid w:val="00624DD6"/>
    <w:rsid w:val="00625F74"/>
    <w:rsid w:val="00626EF7"/>
    <w:rsid w:val="00632F24"/>
    <w:rsid w:val="00633F3D"/>
    <w:rsid w:val="00635D04"/>
    <w:rsid w:val="006401E7"/>
    <w:rsid w:val="0064377B"/>
    <w:rsid w:val="00643F80"/>
    <w:rsid w:val="006445EB"/>
    <w:rsid w:val="00646EEC"/>
    <w:rsid w:val="0064795D"/>
    <w:rsid w:val="00650CDD"/>
    <w:rsid w:val="006564FF"/>
    <w:rsid w:val="006567F0"/>
    <w:rsid w:val="0065701B"/>
    <w:rsid w:val="00657074"/>
    <w:rsid w:val="00661116"/>
    <w:rsid w:val="00661C08"/>
    <w:rsid w:val="00661FEC"/>
    <w:rsid w:val="00663025"/>
    <w:rsid w:val="00663318"/>
    <w:rsid w:val="006642BA"/>
    <w:rsid w:val="00666C93"/>
    <w:rsid w:val="00667CC6"/>
    <w:rsid w:val="00667FDB"/>
    <w:rsid w:val="006722A1"/>
    <w:rsid w:val="0067235B"/>
    <w:rsid w:val="006742C9"/>
    <w:rsid w:val="006777F1"/>
    <w:rsid w:val="00684172"/>
    <w:rsid w:val="0068591F"/>
    <w:rsid w:val="00686AE1"/>
    <w:rsid w:val="006906D4"/>
    <w:rsid w:val="00694217"/>
    <w:rsid w:val="006948B8"/>
    <w:rsid w:val="006951D4"/>
    <w:rsid w:val="0069695F"/>
    <w:rsid w:val="006A0D61"/>
    <w:rsid w:val="006A1AA9"/>
    <w:rsid w:val="006A2A3E"/>
    <w:rsid w:val="006A4D50"/>
    <w:rsid w:val="006A61BF"/>
    <w:rsid w:val="006B10C7"/>
    <w:rsid w:val="006B21C0"/>
    <w:rsid w:val="006B25A5"/>
    <w:rsid w:val="006B2B26"/>
    <w:rsid w:val="006B3727"/>
    <w:rsid w:val="006B6E1F"/>
    <w:rsid w:val="006B7950"/>
    <w:rsid w:val="006C4B57"/>
    <w:rsid w:val="006C6878"/>
    <w:rsid w:val="006D04D8"/>
    <w:rsid w:val="006D10C3"/>
    <w:rsid w:val="006D2B3B"/>
    <w:rsid w:val="006D72AC"/>
    <w:rsid w:val="006E2CCC"/>
    <w:rsid w:val="006E36C2"/>
    <w:rsid w:val="006E4069"/>
    <w:rsid w:val="006E455E"/>
    <w:rsid w:val="006E6968"/>
    <w:rsid w:val="006F1111"/>
    <w:rsid w:val="006F2B0C"/>
    <w:rsid w:val="00702AE8"/>
    <w:rsid w:val="00702DF5"/>
    <w:rsid w:val="007033F3"/>
    <w:rsid w:val="0070414C"/>
    <w:rsid w:val="007044D2"/>
    <w:rsid w:val="007051B5"/>
    <w:rsid w:val="0070664A"/>
    <w:rsid w:val="00707D68"/>
    <w:rsid w:val="00710846"/>
    <w:rsid w:val="00710848"/>
    <w:rsid w:val="00714614"/>
    <w:rsid w:val="00716036"/>
    <w:rsid w:val="00720880"/>
    <w:rsid w:val="00721236"/>
    <w:rsid w:val="007212EC"/>
    <w:rsid w:val="007219F4"/>
    <w:rsid w:val="00723BF8"/>
    <w:rsid w:val="00725660"/>
    <w:rsid w:val="00725FD2"/>
    <w:rsid w:val="00725FDA"/>
    <w:rsid w:val="00726147"/>
    <w:rsid w:val="00726DE3"/>
    <w:rsid w:val="00727E67"/>
    <w:rsid w:val="00731018"/>
    <w:rsid w:val="0073164E"/>
    <w:rsid w:val="00731C63"/>
    <w:rsid w:val="0074185A"/>
    <w:rsid w:val="00741ED3"/>
    <w:rsid w:val="007463C1"/>
    <w:rsid w:val="00746CD4"/>
    <w:rsid w:val="0074788F"/>
    <w:rsid w:val="00747B37"/>
    <w:rsid w:val="0075004C"/>
    <w:rsid w:val="00750665"/>
    <w:rsid w:val="00750CB6"/>
    <w:rsid w:val="00751380"/>
    <w:rsid w:val="007575A4"/>
    <w:rsid w:val="00757732"/>
    <w:rsid w:val="00762FF2"/>
    <w:rsid w:val="00764AE4"/>
    <w:rsid w:val="0076586D"/>
    <w:rsid w:val="007705F6"/>
    <w:rsid w:val="00772ADA"/>
    <w:rsid w:val="00774405"/>
    <w:rsid w:val="00790361"/>
    <w:rsid w:val="007906C2"/>
    <w:rsid w:val="00793F17"/>
    <w:rsid w:val="00796316"/>
    <w:rsid w:val="00796433"/>
    <w:rsid w:val="0079691A"/>
    <w:rsid w:val="007A6026"/>
    <w:rsid w:val="007A70F9"/>
    <w:rsid w:val="007B2027"/>
    <w:rsid w:val="007B48E8"/>
    <w:rsid w:val="007B5252"/>
    <w:rsid w:val="007B718C"/>
    <w:rsid w:val="007B7A26"/>
    <w:rsid w:val="007B7D94"/>
    <w:rsid w:val="007C2480"/>
    <w:rsid w:val="007C4B90"/>
    <w:rsid w:val="007C59DD"/>
    <w:rsid w:val="007C6217"/>
    <w:rsid w:val="007C73B6"/>
    <w:rsid w:val="007D1E42"/>
    <w:rsid w:val="007D35A5"/>
    <w:rsid w:val="007D5B34"/>
    <w:rsid w:val="007D5C9C"/>
    <w:rsid w:val="007D6598"/>
    <w:rsid w:val="007E16B3"/>
    <w:rsid w:val="007E1E9C"/>
    <w:rsid w:val="007E2C8B"/>
    <w:rsid w:val="007E3F10"/>
    <w:rsid w:val="007E595A"/>
    <w:rsid w:val="007E6D70"/>
    <w:rsid w:val="007E721A"/>
    <w:rsid w:val="007E7DDC"/>
    <w:rsid w:val="007F42C2"/>
    <w:rsid w:val="007F4771"/>
    <w:rsid w:val="007F5811"/>
    <w:rsid w:val="007F7544"/>
    <w:rsid w:val="007F7BF3"/>
    <w:rsid w:val="008024A0"/>
    <w:rsid w:val="008056B1"/>
    <w:rsid w:val="00805F84"/>
    <w:rsid w:val="008068B4"/>
    <w:rsid w:val="00813032"/>
    <w:rsid w:val="0081304E"/>
    <w:rsid w:val="00814CE7"/>
    <w:rsid w:val="008221EE"/>
    <w:rsid w:val="00823DF4"/>
    <w:rsid w:val="00824D3A"/>
    <w:rsid w:val="00826097"/>
    <w:rsid w:val="00826D1D"/>
    <w:rsid w:val="00827B2E"/>
    <w:rsid w:val="00834479"/>
    <w:rsid w:val="00836EDA"/>
    <w:rsid w:val="00837E5D"/>
    <w:rsid w:val="008413A7"/>
    <w:rsid w:val="008435CD"/>
    <w:rsid w:val="00850370"/>
    <w:rsid w:val="0085131A"/>
    <w:rsid w:val="00851BD4"/>
    <w:rsid w:val="00851E1F"/>
    <w:rsid w:val="0085270C"/>
    <w:rsid w:val="008528E3"/>
    <w:rsid w:val="00852E27"/>
    <w:rsid w:val="00853FD9"/>
    <w:rsid w:val="00863107"/>
    <w:rsid w:val="0087095A"/>
    <w:rsid w:val="00872C15"/>
    <w:rsid w:val="0087702E"/>
    <w:rsid w:val="008771D7"/>
    <w:rsid w:val="008805EA"/>
    <w:rsid w:val="00883CC2"/>
    <w:rsid w:val="0088591E"/>
    <w:rsid w:val="0089103A"/>
    <w:rsid w:val="008928CA"/>
    <w:rsid w:val="00896B4F"/>
    <w:rsid w:val="00897C41"/>
    <w:rsid w:val="00897D6B"/>
    <w:rsid w:val="00897EDC"/>
    <w:rsid w:val="008A0EA6"/>
    <w:rsid w:val="008A68C1"/>
    <w:rsid w:val="008B0A92"/>
    <w:rsid w:val="008B290C"/>
    <w:rsid w:val="008B2DB7"/>
    <w:rsid w:val="008B37B7"/>
    <w:rsid w:val="008B3A24"/>
    <w:rsid w:val="008B412B"/>
    <w:rsid w:val="008B5585"/>
    <w:rsid w:val="008C4F46"/>
    <w:rsid w:val="008C5347"/>
    <w:rsid w:val="008C55A8"/>
    <w:rsid w:val="008C5CA5"/>
    <w:rsid w:val="008C6262"/>
    <w:rsid w:val="008C6F63"/>
    <w:rsid w:val="008D1C5E"/>
    <w:rsid w:val="008D53C6"/>
    <w:rsid w:val="008D76CB"/>
    <w:rsid w:val="008E0BC9"/>
    <w:rsid w:val="008E25DE"/>
    <w:rsid w:val="008F65AC"/>
    <w:rsid w:val="00903D66"/>
    <w:rsid w:val="00903E51"/>
    <w:rsid w:val="00904D88"/>
    <w:rsid w:val="00905510"/>
    <w:rsid w:val="009065E7"/>
    <w:rsid w:val="00907991"/>
    <w:rsid w:val="0091296D"/>
    <w:rsid w:val="00916281"/>
    <w:rsid w:val="009166AB"/>
    <w:rsid w:val="00917925"/>
    <w:rsid w:val="00921B25"/>
    <w:rsid w:val="00923E8B"/>
    <w:rsid w:val="00923F7D"/>
    <w:rsid w:val="009253A7"/>
    <w:rsid w:val="0092620C"/>
    <w:rsid w:val="00927CFB"/>
    <w:rsid w:val="00931210"/>
    <w:rsid w:val="00931779"/>
    <w:rsid w:val="00932472"/>
    <w:rsid w:val="009338F3"/>
    <w:rsid w:val="00942ED6"/>
    <w:rsid w:val="00943A75"/>
    <w:rsid w:val="00943B12"/>
    <w:rsid w:val="009512EE"/>
    <w:rsid w:val="00951A3E"/>
    <w:rsid w:val="009570B7"/>
    <w:rsid w:val="009627EA"/>
    <w:rsid w:val="009638C5"/>
    <w:rsid w:val="00964556"/>
    <w:rsid w:val="00964C58"/>
    <w:rsid w:val="00965B38"/>
    <w:rsid w:val="00965BAA"/>
    <w:rsid w:val="009678FD"/>
    <w:rsid w:val="00970D0A"/>
    <w:rsid w:val="009718CA"/>
    <w:rsid w:val="009728F9"/>
    <w:rsid w:val="00973AF6"/>
    <w:rsid w:val="00973E5F"/>
    <w:rsid w:val="0097545D"/>
    <w:rsid w:val="00977058"/>
    <w:rsid w:val="00980050"/>
    <w:rsid w:val="0098045E"/>
    <w:rsid w:val="0098171E"/>
    <w:rsid w:val="009865DD"/>
    <w:rsid w:val="00986BAA"/>
    <w:rsid w:val="0098783F"/>
    <w:rsid w:val="00987B94"/>
    <w:rsid w:val="00992222"/>
    <w:rsid w:val="00993D34"/>
    <w:rsid w:val="00995B01"/>
    <w:rsid w:val="00996030"/>
    <w:rsid w:val="009A0EF4"/>
    <w:rsid w:val="009A1ADB"/>
    <w:rsid w:val="009A2D85"/>
    <w:rsid w:val="009A4FE2"/>
    <w:rsid w:val="009A57F7"/>
    <w:rsid w:val="009A7880"/>
    <w:rsid w:val="009B0968"/>
    <w:rsid w:val="009B1DAD"/>
    <w:rsid w:val="009B572B"/>
    <w:rsid w:val="009B5C4A"/>
    <w:rsid w:val="009B6A61"/>
    <w:rsid w:val="009C2EAB"/>
    <w:rsid w:val="009C46C5"/>
    <w:rsid w:val="009C48B5"/>
    <w:rsid w:val="009C4EDA"/>
    <w:rsid w:val="009C6014"/>
    <w:rsid w:val="009D13F8"/>
    <w:rsid w:val="009D17DF"/>
    <w:rsid w:val="009D3F61"/>
    <w:rsid w:val="009D46C4"/>
    <w:rsid w:val="009D6A79"/>
    <w:rsid w:val="009D732E"/>
    <w:rsid w:val="009E065D"/>
    <w:rsid w:val="009E3857"/>
    <w:rsid w:val="009E51BA"/>
    <w:rsid w:val="009E7AF8"/>
    <w:rsid w:val="009E7C66"/>
    <w:rsid w:val="009F53C9"/>
    <w:rsid w:val="00A0191C"/>
    <w:rsid w:val="00A01952"/>
    <w:rsid w:val="00A01D8C"/>
    <w:rsid w:val="00A01F53"/>
    <w:rsid w:val="00A0413B"/>
    <w:rsid w:val="00A05967"/>
    <w:rsid w:val="00A1105C"/>
    <w:rsid w:val="00A12E0A"/>
    <w:rsid w:val="00A137A5"/>
    <w:rsid w:val="00A14680"/>
    <w:rsid w:val="00A20CBE"/>
    <w:rsid w:val="00A21C68"/>
    <w:rsid w:val="00A22411"/>
    <w:rsid w:val="00A26011"/>
    <w:rsid w:val="00A26130"/>
    <w:rsid w:val="00A27835"/>
    <w:rsid w:val="00A34AAC"/>
    <w:rsid w:val="00A35ABF"/>
    <w:rsid w:val="00A36FD8"/>
    <w:rsid w:val="00A3722D"/>
    <w:rsid w:val="00A378E3"/>
    <w:rsid w:val="00A4147C"/>
    <w:rsid w:val="00A41FAC"/>
    <w:rsid w:val="00A43704"/>
    <w:rsid w:val="00A44E84"/>
    <w:rsid w:val="00A47770"/>
    <w:rsid w:val="00A5074D"/>
    <w:rsid w:val="00A50DE0"/>
    <w:rsid w:val="00A52B17"/>
    <w:rsid w:val="00A54999"/>
    <w:rsid w:val="00A66BE9"/>
    <w:rsid w:val="00A67313"/>
    <w:rsid w:val="00A71C7C"/>
    <w:rsid w:val="00A71DFE"/>
    <w:rsid w:val="00A723DB"/>
    <w:rsid w:val="00A7339E"/>
    <w:rsid w:val="00A8034E"/>
    <w:rsid w:val="00A807D3"/>
    <w:rsid w:val="00A80D2C"/>
    <w:rsid w:val="00A80F2F"/>
    <w:rsid w:val="00A862DA"/>
    <w:rsid w:val="00A864B5"/>
    <w:rsid w:val="00A90764"/>
    <w:rsid w:val="00A9295A"/>
    <w:rsid w:val="00A92DDB"/>
    <w:rsid w:val="00A92FDF"/>
    <w:rsid w:val="00AA1747"/>
    <w:rsid w:val="00AA2652"/>
    <w:rsid w:val="00AA4ACA"/>
    <w:rsid w:val="00AA5A7F"/>
    <w:rsid w:val="00AA6F15"/>
    <w:rsid w:val="00AB0AA3"/>
    <w:rsid w:val="00AB124D"/>
    <w:rsid w:val="00AB3A65"/>
    <w:rsid w:val="00AB3E21"/>
    <w:rsid w:val="00AB47C7"/>
    <w:rsid w:val="00AB484A"/>
    <w:rsid w:val="00AB71F5"/>
    <w:rsid w:val="00AD0F24"/>
    <w:rsid w:val="00AD5AB0"/>
    <w:rsid w:val="00AE033D"/>
    <w:rsid w:val="00AE2ACC"/>
    <w:rsid w:val="00AE4FB0"/>
    <w:rsid w:val="00AE760C"/>
    <w:rsid w:val="00AF1B16"/>
    <w:rsid w:val="00AF2D4B"/>
    <w:rsid w:val="00AF3975"/>
    <w:rsid w:val="00AF43AE"/>
    <w:rsid w:val="00AF4AC0"/>
    <w:rsid w:val="00B03483"/>
    <w:rsid w:val="00B04ED8"/>
    <w:rsid w:val="00B05B2D"/>
    <w:rsid w:val="00B06E0A"/>
    <w:rsid w:val="00B06E6E"/>
    <w:rsid w:val="00B0701B"/>
    <w:rsid w:val="00B114DB"/>
    <w:rsid w:val="00B12963"/>
    <w:rsid w:val="00B17F91"/>
    <w:rsid w:val="00B2243E"/>
    <w:rsid w:val="00B2316B"/>
    <w:rsid w:val="00B26B46"/>
    <w:rsid w:val="00B276CC"/>
    <w:rsid w:val="00B30E65"/>
    <w:rsid w:val="00B31AB2"/>
    <w:rsid w:val="00B32269"/>
    <w:rsid w:val="00B325EF"/>
    <w:rsid w:val="00B346F1"/>
    <w:rsid w:val="00B34BC6"/>
    <w:rsid w:val="00B351F8"/>
    <w:rsid w:val="00B35AA4"/>
    <w:rsid w:val="00B36071"/>
    <w:rsid w:val="00B36250"/>
    <w:rsid w:val="00B36E29"/>
    <w:rsid w:val="00B4192A"/>
    <w:rsid w:val="00B42C71"/>
    <w:rsid w:val="00B432D3"/>
    <w:rsid w:val="00B47033"/>
    <w:rsid w:val="00B5069E"/>
    <w:rsid w:val="00B5188E"/>
    <w:rsid w:val="00B53426"/>
    <w:rsid w:val="00B55774"/>
    <w:rsid w:val="00B5641E"/>
    <w:rsid w:val="00B56F4F"/>
    <w:rsid w:val="00B57FB7"/>
    <w:rsid w:val="00B61B4C"/>
    <w:rsid w:val="00B6285E"/>
    <w:rsid w:val="00B63862"/>
    <w:rsid w:val="00B660FA"/>
    <w:rsid w:val="00B71043"/>
    <w:rsid w:val="00B74E5B"/>
    <w:rsid w:val="00B77967"/>
    <w:rsid w:val="00B800E9"/>
    <w:rsid w:val="00B80370"/>
    <w:rsid w:val="00B804F5"/>
    <w:rsid w:val="00B80564"/>
    <w:rsid w:val="00B817B2"/>
    <w:rsid w:val="00B83A6D"/>
    <w:rsid w:val="00B86C03"/>
    <w:rsid w:val="00B932D3"/>
    <w:rsid w:val="00B93ABC"/>
    <w:rsid w:val="00B94401"/>
    <w:rsid w:val="00B977B2"/>
    <w:rsid w:val="00BA0AAE"/>
    <w:rsid w:val="00BA2735"/>
    <w:rsid w:val="00BA3662"/>
    <w:rsid w:val="00BA543F"/>
    <w:rsid w:val="00BB2F46"/>
    <w:rsid w:val="00BB4478"/>
    <w:rsid w:val="00BB532F"/>
    <w:rsid w:val="00BB6480"/>
    <w:rsid w:val="00BB7CDE"/>
    <w:rsid w:val="00BC08DE"/>
    <w:rsid w:val="00BC1C22"/>
    <w:rsid w:val="00BC5277"/>
    <w:rsid w:val="00BC775F"/>
    <w:rsid w:val="00BD1397"/>
    <w:rsid w:val="00BD29E1"/>
    <w:rsid w:val="00BD4B06"/>
    <w:rsid w:val="00BD5199"/>
    <w:rsid w:val="00BD6203"/>
    <w:rsid w:val="00BE7169"/>
    <w:rsid w:val="00BF3659"/>
    <w:rsid w:val="00BF43B0"/>
    <w:rsid w:val="00BF44D7"/>
    <w:rsid w:val="00BF536E"/>
    <w:rsid w:val="00BF606E"/>
    <w:rsid w:val="00C00B4D"/>
    <w:rsid w:val="00C03804"/>
    <w:rsid w:val="00C04B11"/>
    <w:rsid w:val="00C05248"/>
    <w:rsid w:val="00C060BE"/>
    <w:rsid w:val="00C0791D"/>
    <w:rsid w:val="00C10C1F"/>
    <w:rsid w:val="00C11313"/>
    <w:rsid w:val="00C11317"/>
    <w:rsid w:val="00C132A9"/>
    <w:rsid w:val="00C14192"/>
    <w:rsid w:val="00C14459"/>
    <w:rsid w:val="00C152E0"/>
    <w:rsid w:val="00C15C44"/>
    <w:rsid w:val="00C16CCC"/>
    <w:rsid w:val="00C2120B"/>
    <w:rsid w:val="00C22023"/>
    <w:rsid w:val="00C22609"/>
    <w:rsid w:val="00C318B1"/>
    <w:rsid w:val="00C3339A"/>
    <w:rsid w:val="00C33C11"/>
    <w:rsid w:val="00C3415D"/>
    <w:rsid w:val="00C3537D"/>
    <w:rsid w:val="00C400F8"/>
    <w:rsid w:val="00C45746"/>
    <w:rsid w:val="00C46100"/>
    <w:rsid w:val="00C46EAB"/>
    <w:rsid w:val="00C471DE"/>
    <w:rsid w:val="00C47353"/>
    <w:rsid w:val="00C47C63"/>
    <w:rsid w:val="00C52FD9"/>
    <w:rsid w:val="00C53343"/>
    <w:rsid w:val="00C57CCD"/>
    <w:rsid w:val="00C62355"/>
    <w:rsid w:val="00C6565B"/>
    <w:rsid w:val="00C65CAB"/>
    <w:rsid w:val="00C72E6F"/>
    <w:rsid w:val="00C74405"/>
    <w:rsid w:val="00C7532B"/>
    <w:rsid w:val="00C75DC6"/>
    <w:rsid w:val="00C76E0A"/>
    <w:rsid w:val="00C80998"/>
    <w:rsid w:val="00C83D93"/>
    <w:rsid w:val="00C86649"/>
    <w:rsid w:val="00C87240"/>
    <w:rsid w:val="00C904B7"/>
    <w:rsid w:val="00C92398"/>
    <w:rsid w:val="00C951DE"/>
    <w:rsid w:val="00C95B0B"/>
    <w:rsid w:val="00C9646D"/>
    <w:rsid w:val="00C96A89"/>
    <w:rsid w:val="00CA0EEB"/>
    <w:rsid w:val="00CA4012"/>
    <w:rsid w:val="00CA6B4C"/>
    <w:rsid w:val="00CA6EDA"/>
    <w:rsid w:val="00CA7F56"/>
    <w:rsid w:val="00CB04BA"/>
    <w:rsid w:val="00CB129D"/>
    <w:rsid w:val="00CB3C48"/>
    <w:rsid w:val="00CC00D4"/>
    <w:rsid w:val="00CC21F0"/>
    <w:rsid w:val="00CC3D96"/>
    <w:rsid w:val="00CC4B3A"/>
    <w:rsid w:val="00CC52A4"/>
    <w:rsid w:val="00CC6562"/>
    <w:rsid w:val="00CC6591"/>
    <w:rsid w:val="00CD0853"/>
    <w:rsid w:val="00CD31B4"/>
    <w:rsid w:val="00CD4AD4"/>
    <w:rsid w:val="00CD57AC"/>
    <w:rsid w:val="00CD75EC"/>
    <w:rsid w:val="00CE2F0A"/>
    <w:rsid w:val="00CE3D19"/>
    <w:rsid w:val="00CF0593"/>
    <w:rsid w:val="00CF45B4"/>
    <w:rsid w:val="00CF613A"/>
    <w:rsid w:val="00D039B3"/>
    <w:rsid w:val="00D07BAC"/>
    <w:rsid w:val="00D129DA"/>
    <w:rsid w:val="00D13193"/>
    <w:rsid w:val="00D137CF"/>
    <w:rsid w:val="00D138BE"/>
    <w:rsid w:val="00D14213"/>
    <w:rsid w:val="00D201FF"/>
    <w:rsid w:val="00D24436"/>
    <w:rsid w:val="00D30561"/>
    <w:rsid w:val="00D3348B"/>
    <w:rsid w:val="00D33ADD"/>
    <w:rsid w:val="00D3530F"/>
    <w:rsid w:val="00D35DD8"/>
    <w:rsid w:val="00D36CE7"/>
    <w:rsid w:val="00D40DDC"/>
    <w:rsid w:val="00D42562"/>
    <w:rsid w:val="00D42E86"/>
    <w:rsid w:val="00D55998"/>
    <w:rsid w:val="00D568EA"/>
    <w:rsid w:val="00D571E5"/>
    <w:rsid w:val="00D60A7C"/>
    <w:rsid w:val="00D6361E"/>
    <w:rsid w:val="00D63DCF"/>
    <w:rsid w:val="00D6594A"/>
    <w:rsid w:val="00D66B50"/>
    <w:rsid w:val="00D67341"/>
    <w:rsid w:val="00D67B38"/>
    <w:rsid w:val="00D709F9"/>
    <w:rsid w:val="00D7145C"/>
    <w:rsid w:val="00D72122"/>
    <w:rsid w:val="00D73C3B"/>
    <w:rsid w:val="00D77749"/>
    <w:rsid w:val="00D8105E"/>
    <w:rsid w:val="00D8143F"/>
    <w:rsid w:val="00D81A0A"/>
    <w:rsid w:val="00D82EB1"/>
    <w:rsid w:val="00D83094"/>
    <w:rsid w:val="00D8399D"/>
    <w:rsid w:val="00D85C45"/>
    <w:rsid w:val="00D90F49"/>
    <w:rsid w:val="00D9361D"/>
    <w:rsid w:val="00D9410B"/>
    <w:rsid w:val="00D9718B"/>
    <w:rsid w:val="00DA4A66"/>
    <w:rsid w:val="00DB0EF9"/>
    <w:rsid w:val="00DB1822"/>
    <w:rsid w:val="00DB608A"/>
    <w:rsid w:val="00DB62A6"/>
    <w:rsid w:val="00DB735A"/>
    <w:rsid w:val="00DB7F90"/>
    <w:rsid w:val="00DC1F5E"/>
    <w:rsid w:val="00DC374C"/>
    <w:rsid w:val="00DC42A5"/>
    <w:rsid w:val="00DC63F4"/>
    <w:rsid w:val="00DC6DE3"/>
    <w:rsid w:val="00DD00A6"/>
    <w:rsid w:val="00DD0923"/>
    <w:rsid w:val="00DD30AF"/>
    <w:rsid w:val="00DD3666"/>
    <w:rsid w:val="00DD5C5E"/>
    <w:rsid w:val="00DD7E50"/>
    <w:rsid w:val="00DE1FF2"/>
    <w:rsid w:val="00DE5256"/>
    <w:rsid w:val="00DE561B"/>
    <w:rsid w:val="00DE6667"/>
    <w:rsid w:val="00DF03A6"/>
    <w:rsid w:val="00DF08DA"/>
    <w:rsid w:val="00DF24C8"/>
    <w:rsid w:val="00DF57D9"/>
    <w:rsid w:val="00DF580F"/>
    <w:rsid w:val="00DF640D"/>
    <w:rsid w:val="00DF74E9"/>
    <w:rsid w:val="00E025FD"/>
    <w:rsid w:val="00E02A17"/>
    <w:rsid w:val="00E02CDC"/>
    <w:rsid w:val="00E03F34"/>
    <w:rsid w:val="00E04D1B"/>
    <w:rsid w:val="00E05A2D"/>
    <w:rsid w:val="00E07A8D"/>
    <w:rsid w:val="00E1021C"/>
    <w:rsid w:val="00E10339"/>
    <w:rsid w:val="00E11F12"/>
    <w:rsid w:val="00E13808"/>
    <w:rsid w:val="00E150B3"/>
    <w:rsid w:val="00E16629"/>
    <w:rsid w:val="00E1721E"/>
    <w:rsid w:val="00E233E4"/>
    <w:rsid w:val="00E2578C"/>
    <w:rsid w:val="00E26799"/>
    <w:rsid w:val="00E350AC"/>
    <w:rsid w:val="00E35171"/>
    <w:rsid w:val="00E36368"/>
    <w:rsid w:val="00E36F89"/>
    <w:rsid w:val="00E37D9D"/>
    <w:rsid w:val="00E452D2"/>
    <w:rsid w:val="00E4569E"/>
    <w:rsid w:val="00E45AC7"/>
    <w:rsid w:val="00E47F53"/>
    <w:rsid w:val="00E53759"/>
    <w:rsid w:val="00E5378C"/>
    <w:rsid w:val="00E53902"/>
    <w:rsid w:val="00E54221"/>
    <w:rsid w:val="00E56726"/>
    <w:rsid w:val="00E57466"/>
    <w:rsid w:val="00E57DCB"/>
    <w:rsid w:val="00E6192C"/>
    <w:rsid w:val="00E61E08"/>
    <w:rsid w:val="00E62CE6"/>
    <w:rsid w:val="00E62F72"/>
    <w:rsid w:val="00E63646"/>
    <w:rsid w:val="00E63671"/>
    <w:rsid w:val="00E63C39"/>
    <w:rsid w:val="00E65600"/>
    <w:rsid w:val="00E66CD9"/>
    <w:rsid w:val="00E73434"/>
    <w:rsid w:val="00E74222"/>
    <w:rsid w:val="00E7548A"/>
    <w:rsid w:val="00E809B8"/>
    <w:rsid w:val="00E81A5D"/>
    <w:rsid w:val="00E85127"/>
    <w:rsid w:val="00E86A94"/>
    <w:rsid w:val="00E905CE"/>
    <w:rsid w:val="00E93AE5"/>
    <w:rsid w:val="00E945EF"/>
    <w:rsid w:val="00E94F6F"/>
    <w:rsid w:val="00E95399"/>
    <w:rsid w:val="00E95BAD"/>
    <w:rsid w:val="00E967A8"/>
    <w:rsid w:val="00EA1042"/>
    <w:rsid w:val="00EA317D"/>
    <w:rsid w:val="00EA63F0"/>
    <w:rsid w:val="00EA7662"/>
    <w:rsid w:val="00EB44E4"/>
    <w:rsid w:val="00EB4A12"/>
    <w:rsid w:val="00EB76FE"/>
    <w:rsid w:val="00EC20FE"/>
    <w:rsid w:val="00EC21FA"/>
    <w:rsid w:val="00EC2FB3"/>
    <w:rsid w:val="00EC46EB"/>
    <w:rsid w:val="00EC6FEA"/>
    <w:rsid w:val="00ED0F62"/>
    <w:rsid w:val="00ED196A"/>
    <w:rsid w:val="00ED3CDF"/>
    <w:rsid w:val="00ED4E21"/>
    <w:rsid w:val="00ED596A"/>
    <w:rsid w:val="00ED5DFF"/>
    <w:rsid w:val="00ED5FEC"/>
    <w:rsid w:val="00ED6958"/>
    <w:rsid w:val="00EF1752"/>
    <w:rsid w:val="00EF4FBC"/>
    <w:rsid w:val="00EF5720"/>
    <w:rsid w:val="00EF619F"/>
    <w:rsid w:val="00F00D9E"/>
    <w:rsid w:val="00F04EB1"/>
    <w:rsid w:val="00F07888"/>
    <w:rsid w:val="00F127A7"/>
    <w:rsid w:val="00F1385C"/>
    <w:rsid w:val="00F15674"/>
    <w:rsid w:val="00F201A1"/>
    <w:rsid w:val="00F23B2C"/>
    <w:rsid w:val="00F30AB7"/>
    <w:rsid w:val="00F327A2"/>
    <w:rsid w:val="00F34AB9"/>
    <w:rsid w:val="00F35676"/>
    <w:rsid w:val="00F359E8"/>
    <w:rsid w:val="00F3736C"/>
    <w:rsid w:val="00F37FF5"/>
    <w:rsid w:val="00F401C0"/>
    <w:rsid w:val="00F441AE"/>
    <w:rsid w:val="00F4634D"/>
    <w:rsid w:val="00F4700A"/>
    <w:rsid w:val="00F5348D"/>
    <w:rsid w:val="00F53BE1"/>
    <w:rsid w:val="00F543B1"/>
    <w:rsid w:val="00F55C2D"/>
    <w:rsid w:val="00F65B30"/>
    <w:rsid w:val="00F67B33"/>
    <w:rsid w:val="00F72B3E"/>
    <w:rsid w:val="00F72F61"/>
    <w:rsid w:val="00F73668"/>
    <w:rsid w:val="00F82154"/>
    <w:rsid w:val="00F8287C"/>
    <w:rsid w:val="00F82C9D"/>
    <w:rsid w:val="00F84388"/>
    <w:rsid w:val="00F86CCE"/>
    <w:rsid w:val="00F936A3"/>
    <w:rsid w:val="00F96F4B"/>
    <w:rsid w:val="00FA1AB6"/>
    <w:rsid w:val="00FA2E77"/>
    <w:rsid w:val="00FA4BFF"/>
    <w:rsid w:val="00FA68C2"/>
    <w:rsid w:val="00FB0300"/>
    <w:rsid w:val="00FB0FDE"/>
    <w:rsid w:val="00FB1A9A"/>
    <w:rsid w:val="00FB1B51"/>
    <w:rsid w:val="00FB3B28"/>
    <w:rsid w:val="00FB427C"/>
    <w:rsid w:val="00FB5C1C"/>
    <w:rsid w:val="00FB69A2"/>
    <w:rsid w:val="00FB7712"/>
    <w:rsid w:val="00FC1AB0"/>
    <w:rsid w:val="00FC20B0"/>
    <w:rsid w:val="00FC2460"/>
    <w:rsid w:val="00FC3E16"/>
    <w:rsid w:val="00FC44DB"/>
    <w:rsid w:val="00FC563E"/>
    <w:rsid w:val="00FC6448"/>
    <w:rsid w:val="00FC710E"/>
    <w:rsid w:val="00FD0173"/>
    <w:rsid w:val="00FD1E19"/>
    <w:rsid w:val="00FD23B7"/>
    <w:rsid w:val="00FD263E"/>
    <w:rsid w:val="00FD2D3E"/>
    <w:rsid w:val="00FD2DA0"/>
    <w:rsid w:val="00FD3942"/>
    <w:rsid w:val="00FE1CA3"/>
    <w:rsid w:val="00FE255A"/>
    <w:rsid w:val="00FE5A87"/>
    <w:rsid w:val="00FE613F"/>
    <w:rsid w:val="00FF0CE6"/>
    <w:rsid w:val="00FF18CE"/>
    <w:rsid w:val="00FF4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2">
      <o:colormru v:ext="edit" colors="#fffcf3,#fef6d6,#fefae8"/>
    </o:shapedefaults>
    <o:shapelayout v:ext="edit">
      <o:idmap v:ext="edit" data="2"/>
    </o:shapelayout>
  </w:shapeDefaults>
  <w:decimalSymbol w:val="."/>
  <w:listSeparator w:val=","/>
  <w14:docId w14:val="4C23CF99"/>
  <w15:docId w15:val="{4D13176B-CA1E-4CF4-B7B2-40E31537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4BFF"/>
    <w:pPr>
      <w:spacing w:line="360" w:lineRule="auto"/>
      <w:jc w:val="both"/>
    </w:pPr>
    <w:rPr>
      <w:rFonts w:asciiTheme="majorBidi" w:hAnsiTheme="majorBidi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1D26"/>
    <w:pPr>
      <w:keepNext/>
      <w:keepLines/>
      <w:numPr>
        <w:numId w:val="6"/>
      </w:numPr>
      <w:pBdr>
        <w:bottom w:val="single" w:sz="8" w:space="1" w:color="auto"/>
      </w:pBdr>
      <w:spacing w:before="360" w:after="360"/>
      <w:outlineLvl w:val="0"/>
    </w:pPr>
    <w:rPr>
      <w:rFonts w:eastAsiaTheme="majorEastAsia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1ADB"/>
    <w:pPr>
      <w:keepNext/>
      <w:keepLines/>
      <w:numPr>
        <w:ilvl w:val="1"/>
        <w:numId w:val="6"/>
      </w:numPr>
      <w:spacing w:before="240" w:after="240"/>
      <w:outlineLvl w:val="1"/>
    </w:pPr>
    <w:rPr>
      <w:rFonts w:eastAsiaTheme="majorEastAsia" w:cstheme="majorBidi"/>
      <w:b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5548"/>
    <w:pPr>
      <w:keepNext/>
      <w:keepLines/>
      <w:numPr>
        <w:ilvl w:val="2"/>
        <w:numId w:val="6"/>
      </w:numPr>
      <w:spacing w:before="40" w:after="0"/>
      <w:outlineLvl w:val="2"/>
    </w:pPr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1590E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1590E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1590E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1590E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1590E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1590E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F1D26"/>
    <w:rPr>
      <w:rFonts w:asciiTheme="majorBidi" w:eastAsiaTheme="majorEastAsia" w:hAnsiTheme="majorBidi" w:cstheme="majorBidi"/>
      <w:b/>
      <w:color w:val="2E74B5" w:themeColor="accent1" w:themeShade="BF"/>
      <w:sz w:val="32"/>
      <w:szCs w:val="32"/>
      <w14:textOutline w14:w="9525" w14:cap="rnd" w14:cmpd="sng" w14:algn="ctr">
        <w14:solidFill>
          <w14:schemeClr w14:val="accent1">
            <w14:alpha w14:val="100000"/>
            <w14:shade w14:val="50000"/>
          </w14:schemeClr>
        </w14:solidFill>
        <w14:prstDash w14:val="solid"/>
        <w14:bevel/>
      </w14:textOutline>
    </w:rPr>
  </w:style>
  <w:style w:type="character" w:customStyle="1" w:styleId="Heading2Char">
    <w:name w:val="Heading 2 Char"/>
    <w:basedOn w:val="DefaultParagraphFont"/>
    <w:link w:val="Heading2"/>
    <w:uiPriority w:val="9"/>
    <w:rsid w:val="009A1ADB"/>
    <w:rPr>
      <w:rFonts w:asciiTheme="majorBidi" w:eastAsiaTheme="majorEastAsia" w:hAnsiTheme="majorBidi" w:cstheme="majorBidi"/>
      <w:b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C5548"/>
    <w:rPr>
      <w:rFonts w:ascii="Times New Roman" w:eastAsiaTheme="majorEastAsia" w:hAnsi="Times New Roman" w:cstheme="majorBidi"/>
      <w:b/>
      <w:color w:val="2E74B5" w:themeColor="accent1" w:themeShade="B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1590E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1590E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1590E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1590E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1590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590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D9718B"/>
    <w:pPr>
      <w:spacing w:before="200" w:after="200" w:line="240" w:lineRule="auto"/>
      <w:jc w:val="center"/>
    </w:pPr>
    <w:rPr>
      <w:rFonts w:ascii="Times New Roman" w:hAnsi="Times New Roman"/>
      <w:i/>
      <w:iCs/>
      <w:sz w:val="20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21590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1590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590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1590E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21590E"/>
    <w:rPr>
      <w:b/>
      <w:bCs/>
    </w:rPr>
  </w:style>
  <w:style w:type="character" w:styleId="Emphasis">
    <w:name w:val="Emphasis"/>
    <w:basedOn w:val="DefaultParagraphFont"/>
    <w:uiPriority w:val="20"/>
    <w:qFormat/>
    <w:rsid w:val="0021590E"/>
    <w:rPr>
      <w:i/>
      <w:iCs/>
    </w:rPr>
  </w:style>
  <w:style w:type="paragraph" w:styleId="NoSpacing">
    <w:name w:val="No Spacing"/>
    <w:uiPriority w:val="1"/>
    <w:qFormat/>
    <w:rsid w:val="0021590E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1590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1590E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1590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1590E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21590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21590E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21590E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21590E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21590E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21590E"/>
    <w:pPr>
      <w:outlineLvl w:val="9"/>
    </w:pPr>
  </w:style>
  <w:style w:type="paragraph" w:customStyle="1" w:styleId="Authorname">
    <w:name w:val="Author name"/>
    <w:rsid w:val="0021590E"/>
    <w:pPr>
      <w:spacing w:before="70" w:after="0" w:line="300" w:lineRule="exact"/>
    </w:pPr>
    <w:rPr>
      <w:rFonts w:ascii="Helvetica-Light" w:eastAsia="Batang" w:hAnsi="Helvetica-Light" w:cs="Times New Roman"/>
      <w:iCs/>
      <w:sz w:val="26"/>
      <w:szCs w:val="20"/>
    </w:rPr>
  </w:style>
  <w:style w:type="paragraph" w:styleId="Header">
    <w:name w:val="header"/>
    <w:basedOn w:val="Normal"/>
    <w:link w:val="Head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590E"/>
  </w:style>
  <w:style w:type="paragraph" w:styleId="Footer">
    <w:name w:val="footer"/>
    <w:basedOn w:val="Normal"/>
    <w:link w:val="FooterChar"/>
    <w:uiPriority w:val="99"/>
    <w:unhideWhenUsed/>
    <w:rsid w:val="002159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590E"/>
  </w:style>
  <w:style w:type="character" w:styleId="Hyperlink">
    <w:name w:val="Hyperlink"/>
    <w:basedOn w:val="DefaultParagraphFont"/>
    <w:uiPriority w:val="99"/>
    <w:unhideWhenUsed/>
    <w:rsid w:val="0021590E"/>
    <w:rPr>
      <w:color w:val="0563C1" w:themeColor="hyperlink"/>
      <w:u w:val="single"/>
    </w:rPr>
  </w:style>
  <w:style w:type="paragraph" w:customStyle="1" w:styleId="Default">
    <w:name w:val="Default"/>
    <w:rsid w:val="009A1AD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ED5FEC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361F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61FFB"/>
    <w:pPr>
      <w:spacing w:after="100"/>
      <w:ind w:left="240"/>
    </w:pPr>
  </w:style>
  <w:style w:type="paragraph" w:styleId="TableofFigures">
    <w:name w:val="table of figures"/>
    <w:basedOn w:val="Normal"/>
    <w:next w:val="Normal"/>
    <w:uiPriority w:val="99"/>
    <w:unhideWhenUsed/>
    <w:rsid w:val="003F1D26"/>
    <w:pPr>
      <w:spacing w:after="0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E12A3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1557EA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944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4401"/>
    <w:rPr>
      <w:rFonts w:ascii="Segoe UI" w:hAnsi="Segoe UI" w:cs="Segoe UI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E02CDC"/>
    <w:pPr>
      <w:spacing w:after="100"/>
      <w:ind w:left="480"/>
    </w:pPr>
  </w:style>
  <w:style w:type="character" w:styleId="CommentReference">
    <w:name w:val="annotation reference"/>
    <w:basedOn w:val="DefaultParagraphFont"/>
    <w:uiPriority w:val="99"/>
    <w:semiHidden/>
    <w:unhideWhenUsed/>
    <w:rsid w:val="000027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27A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27A2"/>
    <w:rPr>
      <w:rFonts w:asciiTheme="majorBidi" w:hAnsiTheme="majorBid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27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27A2"/>
    <w:rPr>
      <w:rFonts w:asciiTheme="majorBidi" w:hAnsiTheme="majorBidi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1A453B"/>
    <w:rPr>
      <w:color w:val="808080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253A7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7463C1"/>
    <w:rPr>
      <w:color w:val="605E5C"/>
      <w:shd w:val="clear" w:color="auto" w:fill="E1DFDD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7F7BF3"/>
    <w:rPr>
      <w:color w:val="605E5C"/>
      <w:shd w:val="clear" w:color="auto" w:fill="E1DFDD"/>
    </w:rPr>
  </w:style>
  <w:style w:type="character" w:customStyle="1" w:styleId="notched-g">
    <w:name w:val="notched-g"/>
    <w:basedOn w:val="DefaultParagraphFont"/>
    <w:rsid w:val="007A70F9"/>
  </w:style>
  <w:style w:type="character" w:customStyle="1" w:styleId="UnresolvedMention5">
    <w:name w:val="Unresolved Mention5"/>
    <w:basedOn w:val="DefaultParagraphFont"/>
    <w:uiPriority w:val="99"/>
    <w:semiHidden/>
    <w:unhideWhenUsed/>
    <w:rsid w:val="00826D1D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FF18C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482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emf"/><Relationship Id="rId21" Type="http://schemas.openxmlformats.org/officeDocument/2006/relationships/image" Target="media/image4.emf"/><Relationship Id="rId42" Type="http://schemas.openxmlformats.org/officeDocument/2006/relationships/package" Target="embeddings/Microsoft_Visio_Drawing11.vsdx"/><Relationship Id="rId47" Type="http://schemas.openxmlformats.org/officeDocument/2006/relationships/image" Target="media/image16.png"/><Relationship Id="rId63" Type="http://schemas.openxmlformats.org/officeDocument/2006/relationships/image" Target="media/image27.png"/><Relationship Id="rId68" Type="http://schemas.openxmlformats.org/officeDocument/2006/relationships/hyperlink" Target="https://github.com/BIRL/PERCEPTRON" TargetMode="External"/><Relationship Id="rId84" Type="http://schemas.openxmlformats.org/officeDocument/2006/relationships/hyperlink" Target="https://localhost:44300/" TargetMode="External"/><Relationship Id="rId89" Type="http://schemas.openxmlformats.org/officeDocument/2006/relationships/hyperlink" Target="https://localhost:44300/" TargetMode="External"/><Relationship Id="rId16" Type="http://schemas.openxmlformats.org/officeDocument/2006/relationships/package" Target="embeddings/Microsoft_Visio_Drawing.vsdx"/><Relationship Id="rId107" Type="http://schemas.openxmlformats.org/officeDocument/2006/relationships/package" Target="embeddings/Microsoft_Visio_Drawing21.vsdx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1.emf"/><Relationship Id="rId53" Type="http://schemas.openxmlformats.org/officeDocument/2006/relationships/image" Target="media/image20.png"/><Relationship Id="rId58" Type="http://schemas.openxmlformats.org/officeDocument/2006/relationships/hyperlink" Target="https://cran.r-project.org/bin/windows/base/old/4.2.2/" TargetMode="External"/><Relationship Id="rId74" Type="http://schemas.openxmlformats.org/officeDocument/2006/relationships/image" Target="media/image34.png"/><Relationship Id="rId79" Type="http://schemas.openxmlformats.org/officeDocument/2006/relationships/package" Target="embeddings/Microsoft_Visio_Drawing16.vsdx"/><Relationship Id="rId102" Type="http://schemas.openxmlformats.org/officeDocument/2006/relationships/image" Target="media/image53.png"/><Relationship Id="rId5" Type="http://schemas.openxmlformats.org/officeDocument/2006/relationships/webSettings" Target="webSettings.xml"/><Relationship Id="rId90" Type="http://schemas.openxmlformats.org/officeDocument/2006/relationships/image" Target="media/image45.png"/><Relationship Id="rId95" Type="http://schemas.openxmlformats.org/officeDocument/2006/relationships/package" Target="embeddings/Microsoft_Visio_Drawing18.vsdx"/><Relationship Id="rId22" Type="http://schemas.openxmlformats.org/officeDocument/2006/relationships/package" Target="embeddings/Microsoft_Visio_Drawing3.vsdx"/><Relationship Id="rId27" Type="http://schemas.openxmlformats.org/officeDocument/2006/relationships/package" Target="embeddings/Microsoft_Visio_Drawing5.vsdx"/><Relationship Id="rId43" Type="http://schemas.openxmlformats.org/officeDocument/2006/relationships/image" Target="media/image14.emf"/><Relationship Id="rId48" Type="http://schemas.openxmlformats.org/officeDocument/2006/relationships/image" Target="media/image17.emf"/><Relationship Id="rId64" Type="http://schemas.openxmlformats.org/officeDocument/2006/relationships/image" Target="media/image28.png"/><Relationship Id="rId69" Type="http://schemas.openxmlformats.org/officeDocument/2006/relationships/image" Target="media/image30.png"/><Relationship Id="rId80" Type="http://schemas.openxmlformats.org/officeDocument/2006/relationships/image" Target="media/image38.png"/><Relationship Id="rId85" Type="http://schemas.openxmlformats.org/officeDocument/2006/relationships/image" Target="media/image42.emf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10.vsdx"/><Relationship Id="rId59" Type="http://schemas.openxmlformats.org/officeDocument/2006/relationships/image" Target="media/image24.png"/><Relationship Id="rId103" Type="http://schemas.openxmlformats.org/officeDocument/2006/relationships/image" Target="media/image54.png"/><Relationship Id="rId108" Type="http://schemas.openxmlformats.org/officeDocument/2006/relationships/fontTable" Target="fontTable.xml"/><Relationship Id="rId54" Type="http://schemas.openxmlformats.org/officeDocument/2006/relationships/image" Target="media/image21.png"/><Relationship Id="rId70" Type="http://schemas.openxmlformats.org/officeDocument/2006/relationships/hyperlink" Target="https://github.com/BIRL/PERCEPTRON-XFMS_Frontend" TargetMode="External"/><Relationship Id="rId75" Type="http://schemas.openxmlformats.org/officeDocument/2006/relationships/image" Target="media/image35.png"/><Relationship Id="rId91" Type="http://schemas.openxmlformats.org/officeDocument/2006/relationships/hyperlink" Target="https://localhost:44300/" TargetMode="External"/><Relationship Id="rId96" Type="http://schemas.openxmlformats.org/officeDocument/2006/relationships/image" Target="media/image4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hyperlink" Target="https://docs.microsoft.com/en-us/sql/ssms/release-notes-ssms?view=sql-server-ver15" TargetMode="External"/><Relationship Id="rId28" Type="http://schemas.openxmlformats.org/officeDocument/2006/relationships/hyperlink" Target="http://www.npackd.org/p/org.nodejs.NodeJS64/8.11.1" TargetMode="External"/><Relationship Id="rId36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13.vsdx"/><Relationship Id="rId57" Type="http://schemas.openxmlformats.org/officeDocument/2006/relationships/image" Target="media/image23.png"/><Relationship Id="rId106" Type="http://schemas.openxmlformats.org/officeDocument/2006/relationships/image" Target="media/image57.emf"/><Relationship Id="rId10" Type="http://schemas.openxmlformats.org/officeDocument/2006/relationships/header" Target="header1.xml"/><Relationship Id="rId31" Type="http://schemas.openxmlformats.org/officeDocument/2006/relationships/image" Target="media/image8.emf"/><Relationship Id="rId44" Type="http://schemas.openxmlformats.org/officeDocument/2006/relationships/package" Target="embeddings/Microsoft_Visio_Drawing12.vsdx"/><Relationship Id="rId52" Type="http://schemas.openxmlformats.org/officeDocument/2006/relationships/image" Target="media/image19.png"/><Relationship Id="rId60" Type="http://schemas.openxmlformats.org/officeDocument/2006/relationships/image" Target="media/image25.png"/><Relationship Id="rId65" Type="http://schemas.openxmlformats.org/officeDocument/2006/relationships/hyperlink" Target="https://github.com/proteinphysiologylab/frustratometeR" TargetMode="External"/><Relationship Id="rId73" Type="http://schemas.openxmlformats.org/officeDocument/2006/relationships/image" Target="media/image33.png"/><Relationship Id="rId78" Type="http://schemas.openxmlformats.org/officeDocument/2006/relationships/image" Target="media/image37.emf"/><Relationship Id="rId81" Type="http://schemas.openxmlformats.org/officeDocument/2006/relationships/image" Target="media/image39.png"/><Relationship Id="rId86" Type="http://schemas.openxmlformats.org/officeDocument/2006/relationships/package" Target="embeddings/Microsoft_Visio_Drawing17.vsdx"/><Relationship Id="rId94" Type="http://schemas.openxmlformats.org/officeDocument/2006/relationships/image" Target="media/image48.emf"/><Relationship Id="rId99" Type="http://schemas.openxmlformats.org/officeDocument/2006/relationships/image" Target="media/image51.emf"/><Relationship Id="rId101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hyperlink" Target="file:///\\203.135.63.107\Proteomics\02_PERCEPTRON\01_Manuscripts\01_Nucleic%20Acids%20Research\02_GitHub%20Repository\03_User%20Manual\~Materials\biolabs.lums.edu.pk\BIRL" TargetMode="External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1.vsdx"/><Relationship Id="rId39" Type="http://schemas.openxmlformats.org/officeDocument/2006/relationships/hyperlink" Target="https://www.microsoft.com/en-pk/download/details.aspx?id=55994" TargetMode="External"/><Relationship Id="rId109" Type="http://schemas.openxmlformats.org/officeDocument/2006/relationships/theme" Target="theme/theme1.xml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18.emf"/><Relationship Id="rId55" Type="http://schemas.openxmlformats.org/officeDocument/2006/relationships/hyperlink" Target="https://www.mathworks.com/products/new_products/release2021b.html" TargetMode="External"/><Relationship Id="rId76" Type="http://schemas.openxmlformats.org/officeDocument/2006/relationships/image" Target="media/image36.emf"/><Relationship Id="rId97" Type="http://schemas.openxmlformats.org/officeDocument/2006/relationships/package" Target="embeddings/Microsoft_Visio_Drawing19.vsdx"/><Relationship Id="rId104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1.png"/><Relationship Id="rId92" Type="http://schemas.openxmlformats.org/officeDocument/2006/relationships/image" Target="media/image46.png"/><Relationship Id="rId2" Type="http://schemas.openxmlformats.org/officeDocument/2006/relationships/numbering" Target="numbering.xml"/><Relationship Id="rId29" Type="http://schemas.openxmlformats.org/officeDocument/2006/relationships/image" Target="media/image7.emf"/><Relationship Id="rId24" Type="http://schemas.openxmlformats.org/officeDocument/2006/relationships/image" Target="media/image5.emf"/><Relationship Id="rId40" Type="http://schemas.openxmlformats.org/officeDocument/2006/relationships/image" Target="media/image12.png"/><Relationship Id="rId45" Type="http://schemas.openxmlformats.org/officeDocument/2006/relationships/hyperlink" Target="https://code.angularjs.org/1.7.4/" TargetMode="External"/><Relationship Id="rId66" Type="http://schemas.openxmlformats.org/officeDocument/2006/relationships/image" Target="media/image29.png"/><Relationship Id="rId87" Type="http://schemas.openxmlformats.org/officeDocument/2006/relationships/image" Target="media/image43.png"/><Relationship Id="rId61" Type="http://schemas.openxmlformats.org/officeDocument/2006/relationships/hyperlink" Target="https://github.com/proteinphysiologylab/frustratometeR" TargetMode="External"/><Relationship Id="rId82" Type="http://schemas.openxmlformats.org/officeDocument/2006/relationships/image" Target="media/image40.png"/><Relationship Id="rId19" Type="http://schemas.openxmlformats.org/officeDocument/2006/relationships/image" Target="media/image3.emf"/><Relationship Id="rId14" Type="http://schemas.openxmlformats.org/officeDocument/2006/relationships/hyperlink" Target="https://code.visualstudio.com/download" TargetMode="External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0.emf"/><Relationship Id="rId56" Type="http://schemas.openxmlformats.org/officeDocument/2006/relationships/image" Target="media/image22.png"/><Relationship Id="rId77" Type="http://schemas.openxmlformats.org/officeDocument/2006/relationships/package" Target="embeddings/Microsoft_Visio_Drawing15.vsdx"/><Relationship Id="rId100" Type="http://schemas.openxmlformats.org/officeDocument/2006/relationships/package" Target="embeddings/Microsoft_Visio_Drawing20.vsdx"/><Relationship Id="rId105" Type="http://schemas.openxmlformats.org/officeDocument/2006/relationships/image" Target="media/image56.png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14.vsdx"/><Relationship Id="rId72" Type="http://schemas.openxmlformats.org/officeDocument/2006/relationships/image" Target="media/image32.png"/><Relationship Id="rId93" Type="http://schemas.openxmlformats.org/officeDocument/2006/relationships/image" Target="media/image47.png"/><Relationship Id="rId98" Type="http://schemas.openxmlformats.org/officeDocument/2006/relationships/image" Target="media/image50.png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4.vsdx"/><Relationship Id="rId46" Type="http://schemas.openxmlformats.org/officeDocument/2006/relationships/image" Target="media/image15.png"/><Relationship Id="rId67" Type="http://schemas.openxmlformats.org/officeDocument/2006/relationships/hyperlink" Target="https://github.com/maltesie/bridge2" TargetMode="Externa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3.emf"/><Relationship Id="rId62" Type="http://schemas.openxmlformats.org/officeDocument/2006/relationships/image" Target="media/image26.png"/><Relationship Id="rId83" Type="http://schemas.openxmlformats.org/officeDocument/2006/relationships/image" Target="media/image41.emf"/><Relationship Id="rId88" Type="http://schemas.openxmlformats.org/officeDocument/2006/relationships/image" Target="media/image44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biolabs.lums.edu.pk/bir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64075E62-125E-4807-94CB-7AF0EDE572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8</Pages>
  <Words>1781</Words>
  <Characters>14428</Characters>
  <Application>Microsoft Office Word</Application>
  <DocSecurity>0</DocSecurity>
  <Lines>554</Lines>
  <Paragraphs>2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 Rehman Basharat</dc:creator>
  <cp:lastModifiedBy>Maham  Hamid</cp:lastModifiedBy>
  <cp:revision>3</cp:revision>
  <cp:lastPrinted>2021-03-30T11:42:00Z</cp:lastPrinted>
  <dcterms:created xsi:type="dcterms:W3CDTF">2025-03-18T06:12:00Z</dcterms:created>
  <dcterms:modified xsi:type="dcterms:W3CDTF">2025-03-18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96c51700-aa2e-335d-a375-4bf10206cf55</vt:lpwstr>
  </property>
  <property fmtid="{D5CDD505-2E9C-101B-9397-08002B2CF9AE}" pid="4" name="Mendeley Citation Style_1">
    <vt:lpwstr>http://www.zotero.org/styles/medicinal-research-reviews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chicago-author-date</vt:lpwstr>
  </property>
  <property fmtid="{D5CDD505-2E9C-101B-9397-08002B2CF9AE}" pid="12" name="Mendeley Recent Style Name 3_1">
    <vt:lpwstr>Chicago Manual of Style 17th edition (author-date)</vt:lpwstr>
  </property>
  <property fmtid="{D5CDD505-2E9C-101B-9397-08002B2CF9AE}" pid="13" name="Mendeley Recent Style Id 4_1">
    <vt:lpwstr>http://www.zotero.org/styles/harvard-cite-them-right</vt:lpwstr>
  </property>
  <property fmtid="{D5CDD505-2E9C-101B-9397-08002B2CF9AE}" pid="14" name="Mendeley Recent Style Name 4_1">
    <vt:lpwstr>Cite Them Right 10th edition - Harvard</vt:lpwstr>
  </property>
  <property fmtid="{D5CDD505-2E9C-101B-9397-08002B2CF9AE}" pid="15" name="Mendeley Recent Style Id 5_1">
    <vt:lpwstr>http://www.zotero.org/styles/journal-of-proteome-research</vt:lpwstr>
  </property>
  <property fmtid="{D5CDD505-2E9C-101B-9397-08002B2CF9AE}" pid="16" name="Mendeley Recent Style Name 5_1">
    <vt:lpwstr>Journal of Proteome Research</vt:lpwstr>
  </property>
  <property fmtid="{D5CDD505-2E9C-101B-9397-08002B2CF9AE}" pid="17" name="Mendeley Recent Style Id 6_1">
    <vt:lpwstr>http://www.zotero.org/styles/modern-humanities-research-association</vt:lpwstr>
  </property>
  <property fmtid="{D5CDD505-2E9C-101B-9397-08002B2CF9AE}" pid="18" name="Mendeley Recent Style Name 6_1">
    <vt:lpwstr>Modern Humanities Research Association 3rd edition (note with bibliography)</vt:lpwstr>
  </property>
  <property fmtid="{D5CDD505-2E9C-101B-9397-08002B2CF9AE}" pid="19" name="Mendeley Recent Style Id 7_1">
    <vt:lpwstr>http://www.zotero.org/styles/modern-language-association</vt:lpwstr>
  </property>
  <property fmtid="{D5CDD505-2E9C-101B-9397-08002B2CF9AE}" pid="20" name="Mendeley Recent Style Name 7_1">
    <vt:lpwstr>Modern Language Association 8th edition</vt:lpwstr>
  </property>
  <property fmtid="{D5CDD505-2E9C-101B-9397-08002B2CF9AE}" pid="21" name="Mendeley Recent Style Id 8_1">
    <vt:lpwstr>http://www.zotero.org/styles/nature</vt:lpwstr>
  </property>
  <property fmtid="{D5CDD505-2E9C-101B-9397-08002B2CF9AE}" pid="22" name="Mendeley Recent Style Name 8_1">
    <vt:lpwstr>Nature</vt:lpwstr>
  </property>
  <property fmtid="{D5CDD505-2E9C-101B-9397-08002B2CF9AE}" pid="23" name="Mendeley Recent Style Id 9_1">
    <vt:lpwstr>http://www.zotero.org/styles/vancouver</vt:lpwstr>
  </property>
  <property fmtid="{D5CDD505-2E9C-101B-9397-08002B2CF9AE}" pid="24" name="Mendeley Recent Style Name 9_1">
    <vt:lpwstr>Vancouver</vt:lpwstr>
  </property>
  <property fmtid="{D5CDD505-2E9C-101B-9397-08002B2CF9AE}" pid="25" name="GrammarlyDocumentId">
    <vt:lpwstr>c219ab5b08f9628b8d4e71a96254adbe22964cacc3c4f131a8e6e37029208b8e</vt:lpwstr>
  </property>
</Properties>
</file>